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7F5F0548" w:rsidR="00767897" w:rsidRPr="00D24418" w:rsidRDefault="00767897" w:rsidP="00F64E36">
            <w:pPr>
              <w:pStyle w:val="oneM2M-CoverTableText"/>
              <w:rPr>
                <w:rFonts w:eastAsia="游明朝"/>
                <w:lang w:eastAsia="ja-JP"/>
              </w:rPr>
            </w:pPr>
            <w:r>
              <w:t>SDS</w:t>
            </w:r>
            <w:r w:rsidRPr="00EF5EFD">
              <w:t xml:space="preserve"> </w:t>
            </w:r>
            <w:r w:rsidR="00D24418">
              <w:t>#</w:t>
            </w:r>
            <w:r>
              <w:t>4</w:t>
            </w:r>
            <w:r w:rsidR="00F60AC8">
              <w:rPr>
                <w:rFonts w:eastAsia="游明朝"/>
                <w:lang w:eastAsia="ja-JP"/>
              </w:rPr>
              <w:t>6</w:t>
            </w:r>
            <w:r w:rsidR="007840B2">
              <w:rPr>
                <w:rFonts w:eastAsia="游明朝" w:hint="eastAsia"/>
                <w:lang w:eastAsia="ja-JP"/>
              </w:rPr>
              <w:t>.</w:t>
            </w:r>
            <w:r w:rsidR="002D64AE">
              <w:rPr>
                <w:rFonts w:eastAsia="游明朝" w:hint="eastAsia"/>
                <w:lang w:eastAsia="ja-JP"/>
              </w:rPr>
              <w:t>1</w:t>
            </w:r>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hyperlink r:id="rId12" w:history="1">
              <w:r w:rsidRPr="00657D51">
                <w:rPr>
                  <w:rStyle w:val="ae"/>
                  <w:szCs w:val="22"/>
                  <w:lang w:val="it-IT"/>
                </w:rPr>
                <w:t>kc-yamamoto@kddi.com</w:t>
              </w:r>
            </w:hyperlink>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28F21312" w:rsidR="00767897" w:rsidRPr="00ED36FC" w:rsidRDefault="00767897" w:rsidP="00F64E36">
            <w:pPr>
              <w:pStyle w:val="oneM2M-CoverTableText"/>
              <w:rPr>
                <w:rFonts w:eastAsia="游明朝"/>
                <w:lang w:eastAsia="ja-JP"/>
              </w:rPr>
            </w:pPr>
            <w:r>
              <w:t>20</w:t>
            </w:r>
            <w:r w:rsidR="00D24418">
              <w:t>20</w:t>
            </w:r>
            <w:r>
              <w:t>-</w:t>
            </w:r>
            <w:r w:rsidR="00D24418">
              <w:t>0</w:t>
            </w:r>
            <w:r w:rsidR="007840B2">
              <w:t>8</w:t>
            </w:r>
            <w:r w:rsidR="00500B9C">
              <w:t>-</w:t>
            </w:r>
            <w:r w:rsidR="002D64AE">
              <w:t>11</w:t>
            </w:r>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7A7DF1">
              <w:rPr>
                <w:rFonts w:ascii="Times New Roman" w:hAnsi="Times New Roman"/>
                <w:sz w:val="24"/>
              </w:rPr>
            </w:r>
            <w:r w:rsidR="007A7DF1">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A7DF1">
              <w:rPr>
                <w:rFonts w:ascii="Times New Roman" w:hAnsi="Times New Roman"/>
                <w:szCs w:val="22"/>
              </w:rPr>
            </w:r>
            <w:r w:rsidR="007A7DF1">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A7DF1">
              <w:rPr>
                <w:rFonts w:ascii="Times New Roman" w:hAnsi="Times New Roman"/>
                <w:sz w:val="24"/>
              </w:rPr>
            </w:r>
            <w:r w:rsidR="007A7DF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7A7DF1">
              <w:rPr>
                <w:rFonts w:ascii="Times New Roman" w:hAnsi="Times New Roman"/>
                <w:sz w:val="24"/>
              </w:rPr>
            </w:r>
            <w:r w:rsidR="007A7DF1">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2" w:name="_Toc300919386"/>
      <w:bookmarkStart w:id="3"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685293F8"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Network Monitoring Requ</w:t>
      </w:r>
      <w:r w:rsidR="00D355A5">
        <w:t>e</w:t>
      </w:r>
      <w:r w:rsidR="00C91E9B">
        <w:t>est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affff4"/>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r w:rsidRPr="0096529A">
        <w:rPr>
          <w:i/>
          <w:iCs/>
          <w:sz w:val="20"/>
          <w:szCs w:val="20"/>
          <w:lang w:val="en-GB" w:eastAsia="ko-KR"/>
        </w:rPr>
        <w:t>monitorEnable</w:t>
      </w:r>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38848EC" w:rsidR="00410D3A" w:rsidRDefault="00410D3A" w:rsidP="002518CF">
      <w:pPr>
        <w:rPr>
          <w:ins w:id="4" w:author="Kenichi Yamamoto_SDSr3" w:date="2020-08-21T23:07:00Z"/>
          <w:lang w:eastAsia="ko-KR"/>
        </w:rPr>
      </w:pPr>
    </w:p>
    <w:p w14:paraId="3E4DBD38" w14:textId="7549BDDA" w:rsidR="00FC785E" w:rsidRDefault="00FC785E" w:rsidP="00FC785E">
      <w:pPr>
        <w:pStyle w:val="xmsolistparagraph"/>
        <w:ind w:left="0"/>
        <w:rPr>
          <w:ins w:id="5" w:author="Kenichi Yamamoto_SDSr3" w:date="2020-08-24T00:20:00Z"/>
          <w:rFonts w:ascii="Times New Roman" w:eastAsia="Malgun Gothic" w:hAnsi="Times New Roman" w:cs="Times New Roman"/>
          <w:sz w:val="20"/>
          <w:szCs w:val="20"/>
        </w:rPr>
      </w:pPr>
      <w:ins w:id="6" w:author="Kenichi Yamamoto_SDSr3" w:date="2020-08-24T00:20:00Z">
        <w:r w:rsidRPr="00E001D8">
          <w:rPr>
            <w:rFonts w:ascii="Times New Roman" w:eastAsia="Malgun Gothic" w:hAnsi="Times New Roman" w:cs="Times New Roman" w:hint="eastAsia"/>
            <w:sz w:val="20"/>
            <w:szCs w:val="20"/>
          </w:rPr>
          <w:t>R</w:t>
        </w:r>
        <w:r w:rsidRPr="00E001D8">
          <w:rPr>
            <w:rFonts w:ascii="Times New Roman" w:eastAsia="Malgun Gothic" w:hAnsi="Times New Roman" w:cs="Times New Roman"/>
            <w:sz w:val="20"/>
            <w:szCs w:val="20"/>
          </w:rPr>
          <w:t>03</w:t>
        </w:r>
        <w:r>
          <w:rPr>
            <w:rFonts w:ascii="Times New Roman" w:eastAsia="Malgun Gothic" w:hAnsi="Times New Roman" w:cs="Times New Roman"/>
            <w:sz w:val="20"/>
            <w:szCs w:val="20"/>
          </w:rPr>
          <w:t xml:space="preserve"> updates based on SDS</w:t>
        </w:r>
      </w:ins>
      <w:ins w:id="7" w:author="Kenichi Yamamoto_SDSr3" w:date="2020-08-28T21:34:00Z">
        <w:r w:rsidR="00BF124D">
          <w:rPr>
            <w:rFonts w:ascii="Times New Roman" w:eastAsia="Malgun Gothic" w:hAnsi="Times New Roman" w:cs="Times New Roman"/>
            <w:sz w:val="20"/>
            <w:szCs w:val="20"/>
          </w:rPr>
          <w:t>/offline</w:t>
        </w:r>
      </w:ins>
      <w:ins w:id="8" w:author="Kenichi Yamamoto_SDSr3" w:date="2020-08-24T00:20:00Z">
        <w:r>
          <w:rPr>
            <w:rFonts w:ascii="Times New Roman" w:eastAsia="Malgun Gothic" w:hAnsi="Times New Roman" w:cs="Times New Roman"/>
            <w:sz w:val="20"/>
            <w:szCs w:val="20"/>
          </w:rPr>
          <w:t xml:space="preserve"> discussion.</w:t>
        </w:r>
      </w:ins>
    </w:p>
    <w:p w14:paraId="4760DC9E" w14:textId="1D467DD1" w:rsidR="00FC785E" w:rsidRDefault="00097020" w:rsidP="00FC785E">
      <w:pPr>
        <w:pStyle w:val="affff4"/>
        <w:numPr>
          <w:ilvl w:val="0"/>
          <w:numId w:val="25"/>
        </w:numPr>
        <w:rPr>
          <w:ins w:id="9" w:author="Kenichi Yamamoto_SDSr3" w:date="2020-08-24T00:20:00Z"/>
          <w:sz w:val="20"/>
          <w:szCs w:val="20"/>
          <w:lang w:val="en-GB" w:eastAsia="ko-KR"/>
        </w:rPr>
      </w:pPr>
      <w:ins w:id="10" w:author="Kenichi Yamamoto_SDSr3" w:date="2020-08-24T17:21:00Z">
        <w:r>
          <w:rPr>
            <w:sz w:val="20"/>
            <w:szCs w:val="20"/>
            <w:lang w:val="en-GB" w:eastAsia="ko-KR"/>
          </w:rPr>
          <w:t>Undo</w:t>
        </w:r>
      </w:ins>
      <w:ins w:id="11" w:author="Kenichi Yamamoto_SDSr3" w:date="2020-08-24T00:20:00Z">
        <w:r w:rsidR="00FC785E">
          <w:rPr>
            <w:sz w:val="20"/>
            <w:szCs w:val="20"/>
            <w:lang w:val="en-GB" w:eastAsia="ko-KR"/>
          </w:rPr>
          <w:t xml:space="preserve"> the subscription procedures </w:t>
        </w:r>
      </w:ins>
      <w:ins w:id="12" w:author="Kenichi Yamamoto_SDSr3" w:date="2020-08-24T17:22:00Z">
        <w:r>
          <w:rPr>
            <w:sz w:val="20"/>
            <w:szCs w:val="20"/>
            <w:lang w:val="en-GB" w:eastAsia="ko-KR"/>
          </w:rPr>
          <w:t xml:space="preserve">and move them </w:t>
        </w:r>
      </w:ins>
      <w:ins w:id="13" w:author="Kenichi Yamamoto_SDSr3" w:date="2020-08-24T17:23:00Z">
        <w:r>
          <w:rPr>
            <w:sz w:val="20"/>
            <w:szCs w:val="20"/>
            <w:lang w:val="en-GB" w:eastAsia="ko-KR"/>
          </w:rPr>
          <w:t>to Step</w:t>
        </w:r>
      </w:ins>
      <w:ins w:id="14" w:author="Kenichi Yamamoto_SDSr3" w:date="2020-08-24T17:24:00Z">
        <w:r>
          <w:rPr>
            <w:sz w:val="20"/>
            <w:szCs w:val="20"/>
            <w:lang w:val="en-GB" w:eastAsia="ko-KR"/>
          </w:rPr>
          <w:t xml:space="preserve"> </w:t>
        </w:r>
      </w:ins>
      <w:ins w:id="15" w:author="Kenichi Yamamoto_SDSr3" w:date="2020-08-26T12:17:00Z">
        <w:r w:rsidR="0030141F">
          <w:rPr>
            <w:sz w:val="20"/>
            <w:szCs w:val="20"/>
            <w:lang w:val="en-GB" w:eastAsia="ko-KR"/>
          </w:rPr>
          <w:t>1</w:t>
        </w:r>
      </w:ins>
      <w:ins w:id="16" w:author="Kenichi Yamamoto_SDSr3" w:date="2020-08-24T17:23:00Z">
        <w:r>
          <w:rPr>
            <w:sz w:val="20"/>
            <w:szCs w:val="20"/>
            <w:lang w:val="en-GB" w:eastAsia="ko-KR"/>
          </w:rPr>
          <w:t xml:space="preserve"> </w:t>
        </w:r>
      </w:ins>
      <w:ins w:id="17" w:author="Kenichi Yamamoto_SDSr3" w:date="2020-08-24T00:20:00Z">
        <w:r w:rsidR="00FC785E">
          <w:rPr>
            <w:sz w:val="20"/>
            <w:szCs w:val="20"/>
            <w:lang w:val="en-GB" w:eastAsia="ko-KR"/>
          </w:rPr>
          <w:t xml:space="preserve">with </w:t>
        </w:r>
      </w:ins>
      <w:ins w:id="18" w:author="Kenichi Yamamoto_SDSr3" w:date="2020-08-24T17:25:00Z">
        <w:r>
          <w:rPr>
            <w:sz w:val="20"/>
            <w:szCs w:val="20"/>
            <w:lang w:val="en-GB" w:eastAsia="ko-KR"/>
          </w:rPr>
          <w:t>some modifications</w:t>
        </w:r>
      </w:ins>
      <w:ins w:id="19" w:author="Kenichi Yamamoto_SDSr3" w:date="2020-08-24T00:20:00Z">
        <w:r w:rsidR="00FC785E">
          <w:rPr>
            <w:sz w:val="20"/>
            <w:szCs w:val="20"/>
            <w:lang w:val="en-GB" w:eastAsia="ko-KR"/>
          </w:rPr>
          <w:t>.</w:t>
        </w:r>
      </w:ins>
    </w:p>
    <w:p w14:paraId="32EE080C" w14:textId="25010D26" w:rsidR="00BF124D" w:rsidRPr="00BB5CA3" w:rsidRDefault="00BF124D" w:rsidP="00BF124D">
      <w:pPr>
        <w:pStyle w:val="affff4"/>
        <w:numPr>
          <w:ilvl w:val="0"/>
          <w:numId w:val="25"/>
        </w:numPr>
        <w:rPr>
          <w:ins w:id="20" w:author="Kenichi Yamamoto_SDSr3" w:date="2020-08-28T21:33:00Z"/>
          <w:sz w:val="20"/>
          <w:szCs w:val="20"/>
          <w:lang w:val="en-GB" w:eastAsia="ko-KR"/>
        </w:rPr>
      </w:pPr>
      <w:ins w:id="21" w:author="Kenichi Yamamoto_SDSr3" w:date="2020-08-28T21:34:00Z">
        <w:r>
          <w:rPr>
            <w:sz w:val="20"/>
            <w:szCs w:val="20"/>
            <w:lang w:val="en-GB" w:eastAsia="ko-KR"/>
          </w:rPr>
          <w:t>Add</w:t>
        </w:r>
      </w:ins>
      <w:ins w:id="22" w:author="Kenichi Yamamoto_SDSr3" w:date="2020-08-28T21:33:00Z">
        <w:r>
          <w:rPr>
            <w:sz w:val="20"/>
            <w:szCs w:val="20"/>
            <w:lang w:val="en-GB" w:eastAsia="ko-KR"/>
          </w:rPr>
          <w:t xml:space="preserve"> the </w:t>
        </w:r>
      </w:ins>
      <w:ins w:id="23" w:author="Kenichi Yamamoto_SDSr3" w:date="2020-08-28T21:34:00Z">
        <w:r>
          <w:rPr>
            <w:sz w:val="20"/>
            <w:szCs w:val="20"/>
            <w:lang w:val="en-GB" w:eastAsia="ko-KR"/>
          </w:rPr>
          <w:t>Update response t</w:t>
        </w:r>
        <w:r w:rsidR="00720320">
          <w:rPr>
            <w:sz w:val="20"/>
            <w:szCs w:val="20"/>
            <w:lang w:val="en-GB" w:eastAsia="ko-KR"/>
          </w:rPr>
          <w:t>o Step 3</w:t>
        </w:r>
      </w:ins>
      <w:ins w:id="24" w:author="Kenichi Yamamoto_SDSr3" w:date="2020-08-28T21:33:00Z">
        <w:r>
          <w:rPr>
            <w:sz w:val="20"/>
            <w:szCs w:val="20"/>
            <w:lang w:val="en-GB" w:eastAsia="ko-KR"/>
          </w:rPr>
          <w:t>.</w:t>
        </w:r>
      </w:ins>
    </w:p>
    <w:p w14:paraId="69FC79FB" w14:textId="1929DDDB" w:rsidR="00FC785E" w:rsidRDefault="00FC785E" w:rsidP="00FC785E">
      <w:pPr>
        <w:pStyle w:val="affff4"/>
        <w:numPr>
          <w:ilvl w:val="0"/>
          <w:numId w:val="25"/>
        </w:numPr>
        <w:rPr>
          <w:ins w:id="25" w:author="Kenichi Yamamoto_SDSr3" w:date="2020-08-24T00:20:00Z"/>
          <w:sz w:val="20"/>
          <w:szCs w:val="20"/>
          <w:lang w:val="en-GB" w:eastAsia="ko-KR"/>
        </w:rPr>
      </w:pPr>
      <w:ins w:id="26" w:author="Kenichi Yamamoto_SDSr3" w:date="2020-08-24T00:20:00Z">
        <w:r>
          <w:rPr>
            <w:rFonts w:eastAsia="游明朝"/>
            <w:sz w:val="20"/>
            <w:szCs w:val="20"/>
            <w:lang w:val="en-GB" w:eastAsia="ja-JP"/>
          </w:rPr>
          <w:t>U</w:t>
        </w:r>
      </w:ins>
      <w:ins w:id="27" w:author="Kenichi Yamamoto_SDSr3" w:date="2020-08-24T17:26:00Z">
        <w:r w:rsidR="00B7196E">
          <w:rPr>
            <w:rFonts w:eastAsia="游明朝"/>
            <w:sz w:val="20"/>
            <w:szCs w:val="20"/>
            <w:lang w:val="en-GB" w:eastAsia="ja-JP"/>
          </w:rPr>
          <w:t>ndo</w:t>
        </w:r>
      </w:ins>
      <w:ins w:id="28" w:author="Kenichi Yamamoto_SDSr3" w:date="2020-08-24T00:20:00Z">
        <w:r>
          <w:rPr>
            <w:rFonts w:eastAsia="游明朝"/>
            <w:sz w:val="20"/>
            <w:szCs w:val="20"/>
            <w:lang w:val="en-GB" w:eastAsia="ja-JP"/>
          </w:rPr>
          <w:t xml:space="preserve"> </w:t>
        </w:r>
      </w:ins>
      <w:ins w:id="29" w:author="Kenichi Yamamoto_SDSr3" w:date="2020-08-24T17:22:00Z">
        <w:r w:rsidR="00097020">
          <w:rPr>
            <w:rFonts w:eastAsia="游明朝"/>
            <w:sz w:val="20"/>
            <w:szCs w:val="20"/>
            <w:lang w:val="en-GB" w:eastAsia="ja-JP"/>
          </w:rPr>
          <w:t>the n</w:t>
        </w:r>
      </w:ins>
      <w:ins w:id="30" w:author="Kenichi Yamamoto_SDSr3" w:date="2020-08-24T00:20:00Z">
        <w:r>
          <w:rPr>
            <w:rFonts w:eastAsia="游明朝"/>
            <w:sz w:val="20"/>
            <w:szCs w:val="20"/>
            <w:lang w:val="en-GB" w:eastAsia="ja-JP"/>
          </w:rPr>
          <w:t xml:space="preserve">otification procedures in Step 5 </w:t>
        </w:r>
      </w:ins>
      <w:ins w:id="31" w:author="Kenichi Yamamoto_SDSr3" w:date="2020-08-24T17:26:00Z">
        <w:r w:rsidR="00B7196E">
          <w:rPr>
            <w:sz w:val="20"/>
            <w:szCs w:val="20"/>
            <w:lang w:val="en-GB" w:eastAsia="ko-KR"/>
          </w:rPr>
          <w:t>with some modifications</w:t>
        </w:r>
      </w:ins>
      <w:ins w:id="32" w:author="Kenichi Yamamoto_SDSr3" w:date="2020-08-24T00:20:00Z">
        <w:r>
          <w:rPr>
            <w:rFonts w:eastAsia="游明朝"/>
            <w:sz w:val="20"/>
            <w:szCs w:val="20"/>
            <w:lang w:val="en-GB" w:eastAsia="ja-JP"/>
          </w:rPr>
          <w:t>.</w:t>
        </w:r>
      </w:ins>
    </w:p>
    <w:p w14:paraId="5006A760" w14:textId="0789CB63" w:rsidR="00F46E5A" w:rsidRDefault="00F46E5A" w:rsidP="00F46E5A">
      <w:pPr>
        <w:pStyle w:val="affff4"/>
        <w:numPr>
          <w:ilvl w:val="0"/>
          <w:numId w:val="25"/>
        </w:numPr>
        <w:rPr>
          <w:ins w:id="33" w:author="Kenichi Yamamoto_SDSr3" w:date="2020-08-28T21:31:00Z"/>
          <w:sz w:val="20"/>
          <w:szCs w:val="20"/>
          <w:lang w:val="en-GB" w:eastAsia="ko-KR"/>
        </w:rPr>
      </w:pPr>
      <w:ins w:id="34" w:author="Kenichi Yamamoto_SDSr3" w:date="2020-08-26T09:50:00Z">
        <w:r>
          <w:rPr>
            <w:rFonts w:eastAsia="游明朝" w:hint="eastAsia"/>
            <w:sz w:val="20"/>
            <w:szCs w:val="20"/>
            <w:lang w:val="en-GB" w:eastAsia="ja-JP"/>
          </w:rPr>
          <w:t>M</w:t>
        </w:r>
        <w:r>
          <w:rPr>
            <w:rFonts w:eastAsia="游明朝"/>
            <w:sz w:val="20"/>
            <w:szCs w:val="20"/>
            <w:lang w:val="en-GB" w:eastAsia="ja-JP"/>
          </w:rPr>
          <w:t>ov</w:t>
        </w:r>
        <w:r w:rsidRPr="00EF478F">
          <w:rPr>
            <w:sz w:val="20"/>
            <w:szCs w:val="20"/>
            <w:lang w:val="en-GB" w:eastAsia="ko-KR"/>
          </w:rPr>
          <w:t xml:space="preserve">e </w:t>
        </w:r>
        <w:r>
          <w:rPr>
            <w:sz w:val="20"/>
            <w:szCs w:val="20"/>
            <w:lang w:val="en-GB" w:eastAsia="ko-KR"/>
          </w:rPr>
          <w:t xml:space="preserve">the </w:t>
        </w:r>
        <w:r w:rsidRPr="00EF478F">
          <w:rPr>
            <w:sz w:val="20"/>
            <w:szCs w:val="20"/>
            <w:lang w:val="en-GB" w:eastAsia="ko-KR"/>
          </w:rPr>
          <w:t xml:space="preserve">error </w:t>
        </w:r>
        <w:r>
          <w:rPr>
            <w:sz w:val="20"/>
            <w:szCs w:val="20"/>
            <w:lang w:val="en-GB" w:eastAsia="ko-KR"/>
          </w:rPr>
          <w:t>handling procedure</w:t>
        </w:r>
        <w:r w:rsidRPr="00EF478F">
          <w:rPr>
            <w:sz w:val="20"/>
            <w:szCs w:val="20"/>
            <w:lang w:val="en-GB" w:eastAsia="ko-KR"/>
          </w:rPr>
          <w:t xml:space="preserve"> </w:t>
        </w:r>
      </w:ins>
      <w:ins w:id="35" w:author="Kenichi Yamamoto_SDSr3" w:date="2020-08-28T21:32:00Z">
        <w:r w:rsidR="00BF124D">
          <w:rPr>
            <w:sz w:val="20"/>
            <w:szCs w:val="20"/>
            <w:lang w:val="en-GB" w:eastAsia="ko-KR"/>
          </w:rPr>
          <w:t>to</w:t>
        </w:r>
      </w:ins>
      <w:ins w:id="36" w:author="Kenichi Yamamoto_SDSr3" w:date="2020-08-26T09:50:00Z">
        <w:r>
          <w:rPr>
            <w:sz w:val="20"/>
            <w:szCs w:val="20"/>
            <w:lang w:val="en-GB" w:eastAsia="ko-KR"/>
          </w:rPr>
          <w:t xml:space="preserve"> Ste</w:t>
        </w:r>
      </w:ins>
      <w:ins w:id="37" w:author="Kenichi Yamamoto_SDSr3" w:date="2020-08-28T21:32:00Z">
        <w:r w:rsidR="00BF124D">
          <w:rPr>
            <w:sz w:val="20"/>
            <w:szCs w:val="20"/>
            <w:lang w:val="en-GB" w:eastAsia="ko-KR"/>
          </w:rPr>
          <w:t xml:space="preserve">p </w:t>
        </w:r>
      </w:ins>
      <w:ins w:id="38" w:author="Kenichi Yamamoto_SDSr3" w:date="2020-08-28T21:33:00Z">
        <w:r w:rsidR="00BF124D">
          <w:rPr>
            <w:sz w:val="20"/>
            <w:szCs w:val="20"/>
            <w:lang w:val="en-GB" w:eastAsia="ko-KR"/>
          </w:rPr>
          <w:t>9</w:t>
        </w:r>
      </w:ins>
      <w:ins w:id="39" w:author="Kenichi Yamamoto_SDSr3" w:date="2020-08-26T09:50:00Z">
        <w:r>
          <w:rPr>
            <w:sz w:val="20"/>
            <w:szCs w:val="20"/>
            <w:lang w:val="en-GB" w:eastAsia="ko-KR"/>
          </w:rPr>
          <w:t>.</w:t>
        </w:r>
      </w:ins>
    </w:p>
    <w:p w14:paraId="7CA6F22D" w14:textId="752E120D" w:rsidR="00BF124D" w:rsidRPr="00BB5CA3" w:rsidRDefault="00BF124D" w:rsidP="00BF124D">
      <w:pPr>
        <w:pStyle w:val="affff4"/>
        <w:numPr>
          <w:ilvl w:val="0"/>
          <w:numId w:val="25"/>
        </w:numPr>
        <w:rPr>
          <w:ins w:id="40" w:author="Kenichi Yamamoto_SDSr3" w:date="2020-08-24T00:20:00Z"/>
          <w:sz w:val="20"/>
          <w:szCs w:val="20"/>
          <w:lang w:val="en-GB" w:eastAsia="ko-KR"/>
        </w:rPr>
      </w:pPr>
      <w:ins w:id="41" w:author="Kenichi Yamamoto_SDSr3" w:date="2020-08-28T21:31:00Z">
        <w:r>
          <w:rPr>
            <w:sz w:val="20"/>
            <w:szCs w:val="20"/>
            <w:lang w:val="en-GB" w:eastAsia="ko-KR"/>
          </w:rPr>
          <w:t xml:space="preserve">Undo the deletion </w:t>
        </w:r>
        <w:r w:rsidRPr="0096529A">
          <w:rPr>
            <w:sz w:val="20"/>
            <w:szCs w:val="20"/>
            <w:lang w:val="en-GB" w:eastAsia="ko-KR"/>
          </w:rPr>
          <w:t xml:space="preserve">procedures </w:t>
        </w:r>
      </w:ins>
      <w:ins w:id="42" w:author="Kenichi Yamamoto_SDSr3" w:date="2020-09-02T17:53:00Z">
        <w:r w:rsidR="00A65F90">
          <w:rPr>
            <w:sz w:val="20"/>
            <w:szCs w:val="20"/>
            <w:lang w:val="en-GB" w:eastAsia="ko-KR"/>
          </w:rPr>
          <w:t xml:space="preserve">for SCEF </w:t>
        </w:r>
      </w:ins>
      <w:ins w:id="43" w:author="Kenichi Yamamoto_SDSr3" w:date="2020-08-28T21:31:00Z">
        <w:r>
          <w:rPr>
            <w:sz w:val="20"/>
            <w:szCs w:val="20"/>
            <w:lang w:val="en-GB" w:eastAsia="ko-KR"/>
          </w:rPr>
          <w:t xml:space="preserve">and </w:t>
        </w:r>
      </w:ins>
      <w:ins w:id="44" w:author="Kenichi Yamamoto_SDSr3" w:date="2020-08-29T00:32:00Z">
        <w:r w:rsidR="00BB5CA3">
          <w:rPr>
            <w:rFonts w:eastAsia="游明朝" w:hint="eastAsia"/>
            <w:sz w:val="20"/>
            <w:szCs w:val="20"/>
            <w:lang w:val="en-GB" w:eastAsia="ja-JP"/>
          </w:rPr>
          <w:t>r</w:t>
        </w:r>
        <w:r w:rsidR="00BB5CA3">
          <w:rPr>
            <w:rFonts w:eastAsia="游明朝"/>
            <w:sz w:val="20"/>
            <w:szCs w:val="20"/>
            <w:lang w:val="en-GB" w:eastAsia="ja-JP"/>
          </w:rPr>
          <w:t>evise</w:t>
        </w:r>
      </w:ins>
      <w:ins w:id="45" w:author="Kenichi Yamamoto_SDSr3" w:date="2020-08-28T21:31:00Z">
        <w:r>
          <w:rPr>
            <w:sz w:val="20"/>
            <w:szCs w:val="20"/>
            <w:lang w:val="en-GB" w:eastAsia="ko-KR"/>
          </w:rPr>
          <w:t xml:space="preserve"> some descriptions.</w:t>
        </w:r>
      </w:ins>
    </w:p>
    <w:p w14:paraId="5E634AED" w14:textId="77777777" w:rsidR="00FC785E" w:rsidRPr="00E001D8" w:rsidRDefault="00FC785E" w:rsidP="00FC785E">
      <w:pPr>
        <w:pStyle w:val="affff4"/>
        <w:numPr>
          <w:ilvl w:val="0"/>
          <w:numId w:val="25"/>
        </w:numPr>
        <w:rPr>
          <w:ins w:id="46" w:author="Kenichi Yamamoto_SDSr3" w:date="2020-08-24T00:20:00Z"/>
          <w:sz w:val="20"/>
          <w:szCs w:val="20"/>
          <w:lang w:val="en-GB" w:eastAsia="ko-KR"/>
        </w:rPr>
      </w:pPr>
      <w:ins w:id="47" w:author="Kenichi Yamamoto_SDSr3" w:date="2020-08-24T00:20:00Z">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ins>
    </w:p>
    <w:p w14:paraId="4E627514" w14:textId="0C007AF0" w:rsidR="002518CF" w:rsidRDefault="002518CF">
      <w:pPr>
        <w:rPr>
          <w:ins w:id="48" w:author="Kenichi Yamamoto_SDSr3" w:date="2020-08-28T20:41:00Z"/>
          <w:rFonts w:eastAsia="游明朝"/>
          <w:lang w:eastAsia="ja-JP"/>
        </w:rPr>
      </w:pPr>
    </w:p>
    <w:p w14:paraId="09791265" w14:textId="480888EB" w:rsidR="00507F28" w:rsidRDefault="00BF124D">
      <w:pPr>
        <w:rPr>
          <w:ins w:id="49" w:author="Kenichi Yamamoto_SDSr3" w:date="2020-08-28T20:56:00Z"/>
          <w:rFonts w:eastAsia="游明朝"/>
          <w:lang w:eastAsia="ja-JP"/>
        </w:rPr>
      </w:pPr>
      <w:ins w:id="50" w:author="Kenichi Yamamoto_SDSr3" w:date="2020-08-28T21:25:00Z">
        <w:r>
          <w:rPr>
            <w:rFonts w:eastAsia="游明朝"/>
            <w:lang w:eastAsia="ja-JP"/>
          </w:rPr>
          <w:t>Following f</w:t>
        </w:r>
      </w:ins>
      <w:ins w:id="51" w:author="Kenichi Yamamoto_SDSr3" w:date="2020-08-31T12:59:00Z">
        <w:r w:rsidR="00D355A5">
          <w:rPr>
            <w:rFonts w:eastAsia="游明朝"/>
            <w:lang w:eastAsia="ja-JP"/>
          </w:rPr>
          <w:t>i</w:t>
        </w:r>
      </w:ins>
      <w:ins w:id="52" w:author="Kenichi Yamamoto_SDSr3" w:date="2020-08-28T21:25:00Z">
        <w:r>
          <w:rPr>
            <w:rFonts w:eastAsia="游明朝"/>
            <w:lang w:eastAsia="ja-JP"/>
          </w:rPr>
          <w:t xml:space="preserve">gure </w:t>
        </w:r>
      </w:ins>
      <w:ins w:id="53" w:author="Kenichi Yamamoto_SDSr3" w:date="2020-08-31T13:03:00Z">
        <w:r w:rsidR="00DD5DE5" w:rsidRPr="00406E24">
          <w:rPr>
            <w:rFonts w:eastAsia="游明朝"/>
            <w:lang w:eastAsia="ja-JP"/>
          </w:rPr>
          <w:t>shows</w:t>
        </w:r>
      </w:ins>
      <w:ins w:id="54" w:author="Kenichi Yamamoto_SDSr3" w:date="2020-08-28T21:25:00Z">
        <w:r>
          <w:rPr>
            <w:rFonts w:eastAsia="游明朝"/>
            <w:lang w:eastAsia="ja-JP"/>
          </w:rPr>
          <w:t xml:space="preserve"> t</w:t>
        </w:r>
      </w:ins>
      <w:ins w:id="55" w:author="Kenichi Yamamoto_SDSr3" w:date="2020-08-28T20:43:00Z">
        <w:r w:rsidR="00507F28">
          <w:rPr>
            <w:rFonts w:eastAsia="游明朝"/>
            <w:lang w:eastAsia="ja-JP"/>
          </w:rPr>
          <w:t xml:space="preserve">he procedure for </w:t>
        </w:r>
      </w:ins>
      <w:ins w:id="56" w:author="Kenichi Yamamoto_SDSr3" w:date="2020-08-28T21:21:00Z">
        <w:r w:rsidR="005B6B58">
          <w:rPr>
            <w:rFonts w:eastAsia="游明朝" w:hint="eastAsia"/>
            <w:lang w:eastAsia="ja-JP"/>
          </w:rPr>
          <w:t>Network Status</w:t>
        </w:r>
        <w:r w:rsidR="005B6B58">
          <w:rPr>
            <w:rFonts w:eastAsia="游明朝"/>
            <w:lang w:eastAsia="ja-JP"/>
          </w:rPr>
          <w:t xml:space="preserve"> Report</w:t>
        </w:r>
      </w:ins>
      <w:ins w:id="57" w:author="Kenichi Yamamoto_SDSr3" w:date="2020-08-28T20:42:00Z">
        <w:r w:rsidR="00507F28">
          <w:rPr>
            <w:rFonts w:eastAsia="游明朝"/>
            <w:lang w:eastAsia="ja-JP"/>
          </w:rPr>
          <w:t xml:space="preserve"> API</w:t>
        </w:r>
      </w:ins>
      <w:ins w:id="58" w:author="Kenichi Yamamoto_SDSr3" w:date="2020-08-28T21:37:00Z">
        <w:r w:rsidR="00720320">
          <w:rPr>
            <w:rFonts w:eastAsia="游明朝"/>
            <w:lang w:eastAsia="ja-JP"/>
          </w:rPr>
          <w:t xml:space="preserve">. </w:t>
        </w:r>
      </w:ins>
      <w:ins w:id="59" w:author="Kenichi Yamamoto_SDSr3" w:date="2020-08-28T22:12:00Z">
        <w:r w:rsidR="00341D0C">
          <w:rPr>
            <w:rFonts w:eastAsia="游明朝"/>
            <w:lang w:eastAsia="ja-JP"/>
          </w:rPr>
          <w:t>The A</w:t>
        </w:r>
      </w:ins>
      <w:ins w:id="60" w:author="Kenichi Yamamoto_SDSr3" w:date="2020-08-29T00:03:00Z">
        <w:r w:rsidR="00653E5A">
          <w:rPr>
            <w:rFonts w:eastAsia="游明朝"/>
            <w:lang w:eastAsia="ja-JP"/>
          </w:rPr>
          <w:t>P</w:t>
        </w:r>
      </w:ins>
      <w:ins w:id="61" w:author="Kenichi Yamamoto_SDSr3" w:date="2020-08-28T22:12:00Z">
        <w:r w:rsidR="00341D0C">
          <w:rPr>
            <w:rFonts w:eastAsia="游明朝"/>
            <w:lang w:eastAsia="ja-JP"/>
          </w:rPr>
          <w:t xml:space="preserve">I is applicable to subscription procedure. So </w:t>
        </w:r>
      </w:ins>
      <w:ins w:id="62" w:author="Kenichi Yamamoto_SDSr3" w:date="2020-09-02T17:59:00Z">
        <w:r w:rsidR="00A65F90">
          <w:rPr>
            <w:rFonts w:eastAsia="游明朝"/>
            <w:lang w:eastAsia="ja-JP"/>
          </w:rPr>
          <w:t>the</w:t>
        </w:r>
      </w:ins>
      <w:ins w:id="63" w:author="Kenichi Yamamoto_SDSr3" w:date="2020-09-02T18:01:00Z">
        <w:r w:rsidR="00A65F90">
          <w:rPr>
            <w:rFonts w:eastAsia="游明朝"/>
            <w:lang w:eastAsia="ja-JP"/>
          </w:rPr>
          <w:t xml:space="preserve"> </w:t>
        </w:r>
      </w:ins>
      <w:ins w:id="64" w:author="Kenichi Yamamoto_SDSr3" w:date="2020-08-28T22:12:00Z">
        <w:r w:rsidR="00341D0C">
          <w:rPr>
            <w:rFonts w:eastAsia="游明朝"/>
            <w:lang w:eastAsia="ja-JP"/>
          </w:rPr>
          <w:t xml:space="preserve">deletion procedure </w:t>
        </w:r>
      </w:ins>
      <w:ins w:id="65" w:author="Kenichi Yamamoto_SDSr3" w:date="2020-09-02T17:58:00Z">
        <w:r w:rsidR="00A65F90">
          <w:rPr>
            <w:rFonts w:eastAsia="游明朝"/>
            <w:lang w:eastAsia="ja-JP"/>
          </w:rPr>
          <w:t>of th</w:t>
        </w:r>
      </w:ins>
      <w:ins w:id="66" w:author="Kenichi Yamamoto_SDSr3" w:date="2020-09-02T17:59:00Z">
        <w:r w:rsidR="00A65F90">
          <w:rPr>
            <w:rFonts w:eastAsia="游明朝"/>
            <w:lang w:eastAsia="ja-JP"/>
          </w:rPr>
          <w:t>e</w:t>
        </w:r>
      </w:ins>
      <w:ins w:id="67" w:author="Kenichi Yamamoto_SDSr3" w:date="2020-09-02T17:58:00Z">
        <w:r w:rsidR="00A65F90">
          <w:rPr>
            <w:rFonts w:eastAsia="游明朝"/>
            <w:lang w:eastAsia="ja-JP"/>
          </w:rPr>
          <w:t xml:space="preserve"> SCEF </w:t>
        </w:r>
      </w:ins>
      <w:ins w:id="68" w:author="Kenichi Yamamoto_SDSr3" w:date="2020-09-02T18:00:00Z">
        <w:r w:rsidR="00A65F90">
          <w:rPr>
            <w:rFonts w:eastAsia="游明朝"/>
            <w:lang w:eastAsia="ja-JP"/>
          </w:rPr>
          <w:t xml:space="preserve">API </w:t>
        </w:r>
      </w:ins>
      <w:ins w:id="69" w:author="Kenichi Yamamoto_SDSr3" w:date="2020-09-02T18:01:00Z">
        <w:r w:rsidR="00A65F90">
          <w:rPr>
            <w:rFonts w:eastAsia="游明朝"/>
            <w:lang w:eastAsia="ja-JP"/>
          </w:rPr>
          <w:t xml:space="preserve">in Step 8 </w:t>
        </w:r>
      </w:ins>
      <w:ins w:id="70" w:author="Kenichi Yamamoto_SDSr3" w:date="2020-08-28T22:12:00Z">
        <w:r w:rsidR="00341D0C">
          <w:rPr>
            <w:rFonts w:eastAsia="游明朝"/>
            <w:lang w:eastAsia="ja-JP"/>
          </w:rPr>
          <w:t>is necessary</w:t>
        </w:r>
      </w:ins>
      <w:ins w:id="71" w:author="Kenichi Yamamoto_SDSr3" w:date="2020-08-28T22:13:00Z">
        <w:r w:rsidR="00341D0C">
          <w:rPr>
            <w:rFonts w:eastAsia="游明朝"/>
            <w:lang w:eastAsia="ja-JP"/>
          </w:rPr>
          <w:t>.</w:t>
        </w:r>
      </w:ins>
      <w:ins w:id="72" w:author="Kenichi Yamamoto_SDSr3" w:date="2020-08-28T21:35:00Z">
        <w:r w:rsidR="00720320">
          <w:rPr>
            <w:rFonts w:eastAsia="游明朝"/>
            <w:lang w:eastAsia="ja-JP"/>
          </w:rPr>
          <w:t xml:space="preserve"> </w:t>
        </w:r>
      </w:ins>
      <w:ins w:id="73" w:author="Kenichi Yamamoto_SDSr3" w:date="2020-08-28T21:40:00Z">
        <w:r w:rsidR="00720320">
          <w:rPr>
            <w:rFonts w:eastAsia="游明朝"/>
            <w:lang w:eastAsia="ja-JP"/>
          </w:rPr>
          <w:t xml:space="preserve">The </w:t>
        </w:r>
      </w:ins>
      <w:ins w:id="74" w:author="Kenichi Yamamoto_SDSr3" w:date="2020-08-28T21:37:00Z">
        <w:r w:rsidR="00720320" w:rsidRPr="00720320">
          <w:rPr>
            <w:rFonts w:eastAsia="游明朝"/>
            <w:lang w:eastAsia="ja-JP"/>
          </w:rPr>
          <w:t>&lt;nwMonitoringReq&gt;</w:t>
        </w:r>
      </w:ins>
      <w:ins w:id="75" w:author="Kenichi Yamamoto_SDSr3" w:date="2020-08-28T21:35:00Z">
        <w:r w:rsidR="00720320">
          <w:rPr>
            <w:rFonts w:eastAsia="游明朝"/>
            <w:lang w:eastAsia="ja-JP"/>
          </w:rPr>
          <w:t xml:space="preserve"> </w:t>
        </w:r>
      </w:ins>
      <w:ins w:id="76" w:author="Kenichi Yamamoto_SDSr3" w:date="2020-09-02T17:56:00Z">
        <w:r w:rsidR="00A65F90">
          <w:rPr>
            <w:rFonts w:eastAsia="游明朝"/>
            <w:lang w:eastAsia="ja-JP"/>
          </w:rPr>
          <w:t>notification of the H</w:t>
        </w:r>
      </w:ins>
      <w:ins w:id="77" w:author="Kenichi Yamamoto_SDSr3" w:date="2020-09-02T17:57:00Z">
        <w:r w:rsidR="00A65F90">
          <w:rPr>
            <w:rFonts w:eastAsia="游明朝"/>
            <w:lang w:eastAsia="ja-JP"/>
          </w:rPr>
          <w:t xml:space="preserve">osting CSE </w:t>
        </w:r>
      </w:ins>
      <w:ins w:id="78" w:author="Kenichi Yamamoto_SDSr3" w:date="2020-08-28T21:36:00Z">
        <w:r w:rsidR="00720320">
          <w:rPr>
            <w:rFonts w:eastAsia="游明朝"/>
            <w:lang w:eastAsia="ja-JP"/>
          </w:rPr>
          <w:t xml:space="preserve">is </w:t>
        </w:r>
      </w:ins>
      <w:ins w:id="79" w:author="Kenichi Yamamoto_SDSr3" w:date="2020-08-28T22:14:00Z">
        <w:r w:rsidR="00341D0C">
          <w:rPr>
            <w:lang w:val="en-US" w:eastAsia="zh-CN"/>
          </w:rPr>
          <w:t>triggered by</w:t>
        </w:r>
      </w:ins>
      <w:ins w:id="80" w:author="Kenichi Yamamoto_SDSr3" w:date="2020-08-28T21:36:00Z">
        <w:r w:rsidR="00720320">
          <w:rPr>
            <w:rFonts w:eastAsia="游明朝"/>
            <w:lang w:eastAsia="ja-JP"/>
          </w:rPr>
          <w:t xml:space="preserve"> Network Status Notification Request in Step 4a-5.</w:t>
        </w:r>
      </w:ins>
    </w:p>
    <w:p w14:paraId="0741630B" w14:textId="444C2400" w:rsidR="005B6B58" w:rsidRPr="005B6B58" w:rsidRDefault="00406E24">
      <w:pPr>
        <w:rPr>
          <w:ins w:id="81" w:author="Kenichi Yamamoto_SDSr3" w:date="2020-08-28T21:20:00Z"/>
          <w:rFonts w:eastAsia="游明朝"/>
          <w:lang w:eastAsia="ja-JP"/>
        </w:rPr>
      </w:pPr>
      <w:ins w:id="82" w:author="Kenichi Yamamoto_SDSr3" w:date="2020-08-28T21:26:00Z">
        <w:r>
          <w:object w:dxaOrig="12301" w:dyaOrig="18456" w14:anchorId="6BC0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633pt" o:ole="">
              <v:imagedata r:id="rId13" o:title=""/>
            </v:shape>
            <o:OLEObject Type="Embed" ProgID="Visio.Drawing.15" ShapeID="_x0000_i1025" DrawAspect="Content" ObjectID="_1660577651" r:id="rId14"/>
          </w:object>
        </w:r>
      </w:ins>
    </w:p>
    <w:p w14:paraId="544E896F" w14:textId="65E17D15" w:rsidR="00720320" w:rsidRDefault="00720320" w:rsidP="00720320">
      <w:pPr>
        <w:rPr>
          <w:ins w:id="83" w:author="Kenichi Yamamoto_SDSr3" w:date="2020-08-28T21:38:00Z"/>
          <w:rFonts w:eastAsia="游明朝"/>
          <w:lang w:eastAsia="ja-JP"/>
        </w:rPr>
      </w:pPr>
      <w:ins w:id="84" w:author="Kenichi Yamamoto_SDSr3" w:date="2020-08-28T21:38:00Z">
        <w:r>
          <w:rPr>
            <w:rFonts w:eastAsia="游明朝"/>
            <w:lang w:eastAsia="ja-JP"/>
          </w:rPr>
          <w:lastRenderedPageBreak/>
          <w:t>Following f</w:t>
        </w:r>
      </w:ins>
      <w:ins w:id="85" w:author="Kenichi Yamamoto_SDSr3" w:date="2020-08-31T13:00:00Z">
        <w:r w:rsidR="00D355A5">
          <w:rPr>
            <w:rFonts w:eastAsia="游明朝"/>
            <w:lang w:eastAsia="ja-JP"/>
          </w:rPr>
          <w:t>i</w:t>
        </w:r>
      </w:ins>
      <w:ins w:id="86" w:author="Kenichi Yamamoto_SDSr3" w:date="2020-08-28T21:38:00Z">
        <w:r>
          <w:rPr>
            <w:rFonts w:eastAsia="游明朝"/>
            <w:lang w:eastAsia="ja-JP"/>
          </w:rPr>
          <w:t xml:space="preserve">gure </w:t>
        </w:r>
      </w:ins>
      <w:ins w:id="87" w:author="Kenichi Yamamoto_SDSr3" w:date="2020-08-31T13:03:00Z">
        <w:r w:rsidR="00DD5DE5" w:rsidRPr="00406E24">
          <w:rPr>
            <w:rFonts w:eastAsia="游明朝"/>
            <w:lang w:eastAsia="ja-JP"/>
          </w:rPr>
          <w:t>shows</w:t>
        </w:r>
      </w:ins>
      <w:ins w:id="88" w:author="Kenichi Yamamoto_SDSr3" w:date="2020-08-28T21:38:00Z">
        <w:r>
          <w:rPr>
            <w:rFonts w:eastAsia="游明朝"/>
            <w:lang w:eastAsia="ja-JP"/>
          </w:rPr>
          <w:t xml:space="preserve"> the procedure for </w:t>
        </w:r>
      </w:ins>
      <w:ins w:id="89" w:author="Kenichi Yamamoto_SDSr3" w:date="2020-08-28T21:39:00Z">
        <w:r w:rsidRPr="00720320">
          <w:rPr>
            <w:rFonts w:eastAsia="游明朝"/>
            <w:lang w:eastAsia="ja-JP"/>
          </w:rPr>
          <w:t>Monitoring Event</w:t>
        </w:r>
        <w:r>
          <w:rPr>
            <w:rFonts w:eastAsia="游明朝"/>
            <w:lang w:eastAsia="ja-JP"/>
          </w:rPr>
          <w:t xml:space="preserve"> API</w:t>
        </w:r>
        <w:r w:rsidRPr="00720320">
          <w:rPr>
            <w:rFonts w:eastAsia="游明朝"/>
            <w:lang w:eastAsia="ja-JP"/>
          </w:rPr>
          <w:t xml:space="preserve"> (Number of UEs in an area)</w:t>
        </w:r>
        <w:r>
          <w:rPr>
            <w:rFonts w:eastAsia="游明朝"/>
            <w:lang w:eastAsia="ja-JP"/>
          </w:rPr>
          <w:t>.</w:t>
        </w:r>
      </w:ins>
      <w:ins w:id="90" w:author="Kenichi Yamamoto_SDSr3" w:date="2020-08-28T21:38:00Z">
        <w:r>
          <w:rPr>
            <w:rFonts w:eastAsia="游明朝"/>
            <w:lang w:eastAsia="ja-JP"/>
          </w:rPr>
          <w:t xml:space="preserve"> </w:t>
        </w:r>
      </w:ins>
      <w:ins w:id="91" w:author="Kenichi Yamamoto_SDSr3" w:date="2020-08-28T21:40:00Z">
        <w:r>
          <w:rPr>
            <w:rFonts w:eastAsia="游明朝"/>
            <w:lang w:eastAsia="ja-JP"/>
          </w:rPr>
          <w:t>T</w:t>
        </w:r>
      </w:ins>
      <w:ins w:id="92" w:author="Kenichi Yamamoto_SDSr3" w:date="2020-08-28T21:41:00Z">
        <w:r>
          <w:rPr>
            <w:rFonts w:eastAsia="游明朝"/>
            <w:lang w:eastAsia="ja-JP"/>
          </w:rPr>
          <w:t xml:space="preserve">he </w:t>
        </w:r>
      </w:ins>
      <w:ins w:id="93" w:author="Kenichi Yamamoto_SDSr3" w:date="2020-09-02T17:57:00Z">
        <w:r w:rsidR="00A65F90" w:rsidRPr="00720320">
          <w:rPr>
            <w:rFonts w:eastAsia="游明朝"/>
            <w:lang w:eastAsia="ja-JP"/>
          </w:rPr>
          <w:t>&lt;nwMonitoringReq&gt;</w:t>
        </w:r>
        <w:r w:rsidR="00A65F90">
          <w:rPr>
            <w:rFonts w:eastAsia="游明朝"/>
            <w:lang w:eastAsia="ja-JP"/>
          </w:rPr>
          <w:t xml:space="preserve"> </w:t>
        </w:r>
      </w:ins>
      <w:ins w:id="94" w:author="Kenichi Yamamoto_SDSr3" w:date="2020-08-28T21:41:00Z">
        <w:r>
          <w:rPr>
            <w:rFonts w:eastAsia="游明朝"/>
            <w:lang w:eastAsia="ja-JP"/>
          </w:rPr>
          <w:t>n</w:t>
        </w:r>
      </w:ins>
      <w:ins w:id="95" w:author="Kenichi Yamamoto_SDSr3" w:date="2020-08-28T21:38:00Z">
        <w:r>
          <w:rPr>
            <w:rFonts w:eastAsia="游明朝"/>
            <w:lang w:eastAsia="ja-JP"/>
          </w:rPr>
          <w:t>otification of</w:t>
        </w:r>
        <w:r w:rsidRPr="00720320">
          <w:rPr>
            <w:rFonts w:eastAsia="游明朝"/>
            <w:lang w:eastAsia="ja-JP"/>
          </w:rPr>
          <w:t xml:space="preserve"> </w:t>
        </w:r>
      </w:ins>
      <w:ins w:id="96" w:author="Kenichi Yamamoto_SDSr3" w:date="2020-09-02T17:58:00Z">
        <w:r w:rsidR="00A65F90">
          <w:rPr>
            <w:rFonts w:eastAsia="游明朝"/>
            <w:lang w:eastAsia="ja-JP"/>
          </w:rPr>
          <w:t xml:space="preserve">the Hosting CSE </w:t>
        </w:r>
      </w:ins>
      <w:ins w:id="97" w:author="Kenichi Yamamoto_SDSr3" w:date="2020-08-28T22:16:00Z">
        <w:r w:rsidR="00341D0C">
          <w:rPr>
            <w:rFonts w:eastAsia="游明朝"/>
            <w:lang w:eastAsia="ja-JP"/>
          </w:rPr>
          <w:t xml:space="preserve">is </w:t>
        </w:r>
        <w:r w:rsidR="00341D0C">
          <w:rPr>
            <w:lang w:val="en-US" w:eastAsia="zh-CN"/>
          </w:rPr>
          <w:t>triggered by</w:t>
        </w:r>
      </w:ins>
      <w:ins w:id="98" w:author="Kenichi Yamamoto_SDSr3" w:date="2020-08-28T21:38:00Z">
        <w:r>
          <w:rPr>
            <w:rFonts w:eastAsia="游明朝"/>
            <w:lang w:eastAsia="ja-JP"/>
          </w:rPr>
          <w:t xml:space="preserve"> </w:t>
        </w:r>
      </w:ins>
      <w:ins w:id="99" w:author="Kenichi Yamamoto_SDSr3" w:date="2020-08-28T21:41:00Z">
        <w:r>
          <w:rPr>
            <w:rFonts w:eastAsia="游明朝"/>
            <w:lang w:eastAsia="ja-JP"/>
          </w:rPr>
          <w:t>Monitoring Event</w:t>
        </w:r>
      </w:ins>
      <w:ins w:id="100" w:author="Kenichi Yamamoto_SDSr3" w:date="2020-08-28T21:38:00Z">
        <w:r>
          <w:rPr>
            <w:rFonts w:eastAsia="游明朝"/>
            <w:lang w:eastAsia="ja-JP"/>
          </w:rPr>
          <w:t xml:space="preserve"> Re</w:t>
        </w:r>
      </w:ins>
      <w:ins w:id="101" w:author="Kenichi Yamamoto_SDSr3" w:date="2020-08-28T21:41:00Z">
        <w:r>
          <w:rPr>
            <w:rFonts w:eastAsia="游明朝"/>
            <w:lang w:eastAsia="ja-JP"/>
          </w:rPr>
          <w:t>sponse</w:t>
        </w:r>
      </w:ins>
      <w:ins w:id="102" w:author="Kenichi Yamamoto_SDSr3" w:date="2020-08-28T21:38:00Z">
        <w:r>
          <w:rPr>
            <w:rFonts w:eastAsia="游明朝"/>
            <w:lang w:eastAsia="ja-JP"/>
          </w:rPr>
          <w:t xml:space="preserve"> in Step 4</w:t>
        </w:r>
      </w:ins>
      <w:ins w:id="103" w:author="Kenichi Yamamoto_SDSr3" w:date="2020-08-28T21:41:00Z">
        <w:r>
          <w:rPr>
            <w:rFonts w:eastAsia="游明朝"/>
            <w:lang w:eastAsia="ja-JP"/>
          </w:rPr>
          <w:t>b</w:t>
        </w:r>
      </w:ins>
      <w:ins w:id="104" w:author="Kenichi Yamamoto_SDSr3" w:date="2020-08-28T21:38:00Z">
        <w:r>
          <w:rPr>
            <w:rFonts w:eastAsia="游明朝"/>
            <w:lang w:eastAsia="ja-JP"/>
          </w:rPr>
          <w:t>-</w:t>
        </w:r>
      </w:ins>
      <w:ins w:id="105" w:author="Kenichi Yamamoto_SDSr3" w:date="2020-08-28T21:41:00Z">
        <w:r>
          <w:rPr>
            <w:rFonts w:eastAsia="游明朝"/>
            <w:lang w:eastAsia="ja-JP"/>
          </w:rPr>
          <w:t>3</w:t>
        </w:r>
      </w:ins>
      <w:ins w:id="106" w:author="Kenichi Yamamoto_SDSr3" w:date="2020-08-28T21:38:00Z">
        <w:r>
          <w:rPr>
            <w:rFonts w:eastAsia="游明朝"/>
            <w:lang w:eastAsia="ja-JP"/>
          </w:rPr>
          <w:t>.</w:t>
        </w:r>
      </w:ins>
      <w:ins w:id="107" w:author="Kenichi Yamamoto_SDSr3" w:date="2020-08-28T22:09:00Z">
        <w:r w:rsidR="00341D0C">
          <w:rPr>
            <w:rFonts w:eastAsia="游明朝"/>
            <w:lang w:eastAsia="ja-JP"/>
          </w:rPr>
          <w:t xml:space="preserve"> </w:t>
        </w:r>
      </w:ins>
      <w:ins w:id="108" w:author="Kenichi Yamamoto_SDSr3" w:date="2020-08-28T22:10:00Z">
        <w:r w:rsidR="00341D0C">
          <w:rPr>
            <w:rFonts w:eastAsia="游明朝"/>
            <w:lang w:eastAsia="ja-JP"/>
          </w:rPr>
          <w:t xml:space="preserve">The API is applicable to one time request/response procedure. So </w:t>
        </w:r>
      </w:ins>
      <w:ins w:id="109" w:author="Kenichi Yamamoto_SDSr3" w:date="2020-09-02T17:59:00Z">
        <w:r w:rsidR="00A65F90">
          <w:rPr>
            <w:rFonts w:eastAsia="游明朝"/>
            <w:lang w:eastAsia="ja-JP"/>
          </w:rPr>
          <w:t xml:space="preserve">the </w:t>
        </w:r>
      </w:ins>
      <w:ins w:id="110" w:author="Kenichi Yamamoto_SDSr3" w:date="2020-08-28T22:11:00Z">
        <w:r w:rsidR="00341D0C">
          <w:rPr>
            <w:rFonts w:eastAsia="游明朝"/>
            <w:lang w:eastAsia="ja-JP"/>
          </w:rPr>
          <w:t>d</w:t>
        </w:r>
      </w:ins>
      <w:ins w:id="111" w:author="Kenichi Yamamoto_SDSr3" w:date="2020-08-28T22:09:00Z">
        <w:r w:rsidR="00341D0C">
          <w:rPr>
            <w:rFonts w:eastAsia="游明朝"/>
            <w:lang w:eastAsia="ja-JP"/>
          </w:rPr>
          <w:t xml:space="preserve">eletion procedure </w:t>
        </w:r>
      </w:ins>
      <w:ins w:id="112" w:author="Kenichi Yamamoto_SDSr3" w:date="2020-09-02T17:59:00Z">
        <w:r w:rsidR="00A65F90">
          <w:rPr>
            <w:rFonts w:eastAsia="游明朝"/>
            <w:lang w:eastAsia="ja-JP"/>
          </w:rPr>
          <w:t xml:space="preserve">of the SCEF API </w:t>
        </w:r>
      </w:ins>
      <w:ins w:id="113" w:author="Kenichi Yamamoto_SDSr3" w:date="2020-08-28T22:09:00Z">
        <w:r w:rsidR="00341D0C">
          <w:rPr>
            <w:rFonts w:eastAsia="游明朝"/>
            <w:lang w:eastAsia="ja-JP"/>
          </w:rPr>
          <w:t xml:space="preserve">is not </w:t>
        </w:r>
      </w:ins>
      <w:ins w:id="114" w:author="Kenichi Yamamoto_SDSr3" w:date="2020-08-28T22:11:00Z">
        <w:r w:rsidR="00341D0C">
          <w:rPr>
            <w:rFonts w:eastAsia="游明朝"/>
            <w:lang w:eastAsia="ja-JP"/>
          </w:rPr>
          <w:t>necessary.</w:t>
        </w:r>
      </w:ins>
    </w:p>
    <w:p w14:paraId="77117AA6" w14:textId="55472F4E" w:rsidR="00BF124D" w:rsidRDefault="00406E24">
      <w:pPr>
        <w:rPr>
          <w:ins w:id="115" w:author="Kenichi Yamamoto_SDSr3" w:date="2020-08-28T21:00:00Z"/>
          <w:rFonts w:eastAsia="游明朝"/>
          <w:lang w:eastAsia="ja-JP"/>
        </w:rPr>
      </w:pPr>
      <w:ins w:id="116" w:author="Kenichi Yamamoto_SDSr3" w:date="2020-08-28T21:26:00Z">
        <w:r>
          <w:object w:dxaOrig="12264" w:dyaOrig="9109" w14:anchorId="10B3D8C6">
            <v:shape id="_x0000_i1026" type="#_x0000_t75" style="width:396.5pt;height:294.5pt" o:ole="">
              <v:imagedata r:id="rId15" o:title=""/>
            </v:shape>
            <o:OLEObject Type="Embed" ProgID="Visio.Drawing.15" ShapeID="_x0000_i1026" DrawAspect="Content" ObjectID="_1660577652" r:id="rId16"/>
          </w:object>
        </w:r>
      </w:ins>
    </w:p>
    <w:p w14:paraId="6ED32C08" w14:textId="4323C911" w:rsidR="00CD243C" w:rsidRPr="00961507" w:rsidRDefault="00CD243C">
      <w:pPr>
        <w:rPr>
          <w:rFonts w:eastAsia="游明朝"/>
          <w:lang w:eastAsia="ja-JP"/>
          <w:rPrChange w:id="117" w:author="Kenichi Yamamoto_SDSr3" w:date="2020-08-23T23:25:00Z">
            <w:rPr>
              <w:sz w:val="20"/>
              <w:szCs w:val="20"/>
              <w:lang w:val="en-GB" w:eastAsia="ko-KR"/>
            </w:rPr>
          </w:rPrChange>
        </w:rPr>
        <w:pPrChange w:id="118" w:author="Kenichi Yamamoto_SDSr3" w:date="2020-08-21T23:07:00Z">
          <w:pPr>
            <w:pStyle w:val="affff4"/>
            <w:ind w:left="360"/>
          </w:pPr>
        </w:pPrChange>
      </w:pPr>
    </w:p>
    <w:p w14:paraId="1D4470B3" w14:textId="67124FCD" w:rsidR="003D6E99" w:rsidRPr="003D6E99" w:rsidRDefault="003D6E99" w:rsidP="003D6E99">
      <w:pPr>
        <w:pStyle w:val="30"/>
        <w:rPr>
          <w:lang w:eastAsia="zh-CN"/>
        </w:rPr>
      </w:pPr>
      <w:r>
        <w:rPr>
          <w:lang w:eastAsia="zh-CN"/>
        </w:rPr>
        <w:t>----------------------start of change 1 ----------------------------------------------------</w:t>
      </w:r>
    </w:p>
    <w:p w14:paraId="29299E15" w14:textId="77777777" w:rsidR="00C91E9B" w:rsidRDefault="00C91E9B" w:rsidP="00C91E9B">
      <w:pPr>
        <w:pStyle w:val="20"/>
      </w:pPr>
      <w:bookmarkStart w:id="119" w:name="_Toc41167798"/>
      <w:bookmarkEnd w:id="2"/>
      <w:bookmarkEnd w:id="3"/>
      <w:r>
        <w:rPr>
          <w:rFonts w:hint="eastAsia"/>
          <w:lang w:eastAsia="zh-CN"/>
        </w:rPr>
        <w:t>7</w:t>
      </w:r>
      <w:r w:rsidRPr="00EF0887">
        <w:rPr>
          <w:rFonts w:hint="eastAsia"/>
        </w:rPr>
        <w:t>.</w:t>
      </w:r>
      <w:r>
        <w:t>15</w:t>
      </w:r>
      <w:r w:rsidRPr="00EF0887">
        <w:rPr>
          <w:rFonts w:hint="eastAsia"/>
        </w:rPr>
        <w:tab/>
      </w:r>
      <w:r>
        <w:t>Network Monitoring Request</w:t>
      </w:r>
      <w:bookmarkEnd w:id="119"/>
    </w:p>
    <w:p w14:paraId="3CA2500A" w14:textId="77777777" w:rsidR="00C91E9B" w:rsidRDefault="00C91E9B" w:rsidP="00C91E9B">
      <w:pPr>
        <w:pStyle w:val="30"/>
      </w:pPr>
      <w:bookmarkStart w:id="120" w:name="_Toc41167799"/>
      <w:r w:rsidRPr="00284DCE">
        <w:t>7</w:t>
      </w:r>
      <w:r>
        <w:t>.</w:t>
      </w:r>
      <w:r>
        <w:rPr>
          <w:lang w:val="en-US"/>
        </w:rPr>
        <w:t>15</w:t>
      </w:r>
      <w:r w:rsidRPr="0012101A">
        <w:t>.</w:t>
      </w:r>
      <w:r w:rsidRPr="00EF60D9">
        <w:rPr>
          <w:rFonts w:eastAsia="游明朝" w:hint="eastAsia"/>
          <w:lang w:eastAsia="ja-JP"/>
        </w:rPr>
        <w:t>1</w:t>
      </w:r>
      <w:r>
        <w:tab/>
        <w:t>Overview</w:t>
      </w:r>
      <w:bookmarkEnd w:id="120"/>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 xml:space="preserve">exchanges with </w:t>
      </w:r>
      <w:del w:id="121" w:author="Kenichi Yamamoto_SDSr3" w:date="2020-08-31T13:00:00Z">
        <w:r w:rsidDel="00D355A5">
          <w:rPr>
            <w:lang w:val="en-US" w:eastAsia="ja-JP"/>
          </w:rPr>
          <w:delText>an</w:delText>
        </w:r>
        <w:r w:rsidRPr="00B07840" w:rsidDel="00D355A5">
          <w:rPr>
            <w:lang w:val="en-US" w:eastAsia="ja-JP"/>
          </w:rPr>
          <w:delText xml:space="preserve"> </w:delText>
        </w:r>
      </w:del>
      <w:r>
        <w:rPr>
          <w:lang w:val="en-US" w:eastAsia="ja-JP"/>
        </w:rPr>
        <w:t>underlying 3GPP network</w:t>
      </w:r>
      <w:r w:rsidRPr="00B07840">
        <w:rPr>
          <w:lang w:val="en-US" w:eastAsia="ja-JP"/>
        </w:rPr>
        <w:t xml:space="preserve"> parameters</w:t>
      </w:r>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122"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122"/>
    </w:p>
    <w:p w14:paraId="77455CF3" w14:textId="4F77BBDD" w:rsidR="00C91E9B" w:rsidRDefault="00C91E9B" w:rsidP="00C91E9B">
      <w:pPr>
        <w:rPr>
          <w:ins w:id="123" w:author="Kenichi Yamamoto_SDSr3" w:date="2020-08-21T22:18:00Z"/>
          <w:lang w:val="x-none" w:eastAsia="zh-CN"/>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r w:rsidRPr="00CB720C">
        <w:rPr>
          <w:i/>
          <w:lang w:val="en-US"/>
        </w:rPr>
        <w:t>nwMonitoringReq</w:t>
      </w:r>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F6EEB65" w14:textId="6EA63D88" w:rsidR="00A41C6C" w:rsidRPr="00087631" w:rsidRDefault="00A41C6C" w:rsidP="00C91E9B">
      <w:pPr>
        <w:rPr>
          <w:lang w:val="x-none"/>
        </w:rPr>
      </w:pPr>
    </w:p>
    <w:p w14:paraId="3B0BD222" w14:textId="77777777" w:rsidR="00C91E9B" w:rsidRDefault="00C91E9B" w:rsidP="00C91E9B">
      <w:pPr>
        <w:pStyle w:val="30"/>
      </w:pPr>
      <w:bookmarkStart w:id="124" w:name="_Toc41167801"/>
      <w:r>
        <w:lastRenderedPageBreak/>
        <w:t>7.15.3</w:t>
      </w:r>
      <w:r>
        <w:tab/>
        <w:t>Procedures</w:t>
      </w:r>
      <w:bookmarkEnd w:id="124"/>
    </w:p>
    <w:p w14:paraId="4F8945EE" w14:textId="4E860DA8" w:rsidR="00C91E9B" w:rsidRDefault="00C91E9B" w:rsidP="00C91E9B">
      <w:pPr>
        <w:rPr>
          <w:rFonts w:eastAsia="DengXian"/>
          <w:lang w:eastAsia="zh-CN"/>
        </w:rPr>
      </w:pPr>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r>
        <w:rPr>
          <w:lang w:val="en-US"/>
        </w:rPr>
        <w:t xml:space="preserve">initiated by a request from an </w:t>
      </w:r>
      <w:r w:rsidRPr="00E94315">
        <w:rPr>
          <w:lang w:val="en-US"/>
        </w:rPr>
        <w:t>AE.</w:t>
      </w:r>
      <w:r>
        <w:rPr>
          <w:lang w:val="en-US"/>
        </w:rPr>
        <w:t xml:space="preserve"> </w:t>
      </w:r>
      <w:r>
        <w:rPr>
          <w:rFonts w:eastAsia="DengXian"/>
          <w:lang w:eastAsia="zh-CN"/>
        </w:rPr>
        <w:t>The</w:t>
      </w:r>
      <w:r w:rsidRPr="008F1A56">
        <w:rPr>
          <w:rFonts w:eastAsia="DengXian"/>
          <w:lang w:eastAsia="zh-CN"/>
        </w:rPr>
        <w:t xml:space="preserve"> following T8 API</w:t>
      </w:r>
      <w:r>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1649D2E7" w:rsidR="00C91E9B" w:rsidRDefault="00C91E9B" w:rsidP="00C91E9B">
      <w:pPr>
        <w:pStyle w:val="B1"/>
        <w:rPr>
          <w:ins w:id="125" w:author="Kenichi Yamamoto_SDSr3" w:date="2020-08-21T20:32:00Z"/>
        </w:rPr>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292CA882" w14:textId="6A190E47" w:rsidR="00854EEF" w:rsidRDefault="00406E24">
      <w:pPr>
        <w:pStyle w:val="B1"/>
        <w:numPr>
          <w:ilvl w:val="0"/>
          <w:numId w:val="0"/>
        </w:numPr>
        <w:rPr>
          <w:ins w:id="126" w:author="Kenichi Yamamoto_SDSr3" w:date="2020-08-21T16:45:00Z"/>
        </w:rPr>
        <w:pPrChange w:id="127" w:author="Kenichi Yamamoto_SDSr3" w:date="2020-08-21T20:32:00Z">
          <w:pPr>
            <w:pStyle w:val="B1"/>
          </w:pPr>
        </w:pPrChange>
      </w:pPr>
      <w:ins w:id="128" w:author="Kenichi Yamamoto_SDSr3" w:date="2020-08-21T20:33:00Z">
        <w:r>
          <w:object w:dxaOrig="12301" w:dyaOrig="12217" w14:anchorId="4494CD64">
            <v:shape id="_x0000_i1027" type="#_x0000_t75" style="width:481.5pt;height:478.5pt" o:ole="">
              <v:imagedata r:id="rId17" o:title=""/>
            </v:shape>
            <o:OLEObject Type="Embed" ProgID="Visio.Drawing.15" ShapeID="_x0000_i1027" DrawAspect="Content" ObjectID="_1660577653" r:id="rId18"/>
          </w:object>
        </w:r>
      </w:ins>
    </w:p>
    <w:p w14:paraId="42B4246D" w14:textId="25BE5F4E" w:rsidR="00FE3DA9" w:rsidDel="0077253A" w:rsidRDefault="00BD2439" w:rsidP="00D53482">
      <w:pPr>
        <w:pStyle w:val="B1"/>
        <w:numPr>
          <w:ilvl w:val="0"/>
          <w:numId w:val="0"/>
        </w:numPr>
        <w:ind w:left="284"/>
        <w:rPr>
          <w:del w:id="129" w:author="Kenichi Yamamoto_SDSr3" w:date="2020-08-21T16:45:00Z"/>
        </w:rPr>
      </w:pPr>
      <w:del w:id="130" w:author="Kenichi Yamamoto_SDSr3" w:date="2020-08-21T20:33:00Z">
        <w:r w:rsidDel="00854EEF">
          <w:fldChar w:fldCharType="begin"/>
        </w:r>
        <w:r w:rsidDel="00854EEF">
          <w:fldChar w:fldCharType="end"/>
        </w:r>
      </w:del>
    </w:p>
    <w:p w14:paraId="30056AEB" w14:textId="11F22ABD" w:rsidR="00C91E9B" w:rsidDel="00FE3DA9" w:rsidRDefault="00FF7614" w:rsidP="00C91E9B">
      <w:pPr>
        <w:pStyle w:val="B1"/>
        <w:numPr>
          <w:ilvl w:val="0"/>
          <w:numId w:val="0"/>
        </w:numPr>
        <w:ind w:left="284"/>
        <w:jc w:val="center"/>
        <w:rPr>
          <w:del w:id="131" w:author="Kenichi Yamamoto_SDSr3" w:date="2020-08-21T16:11:00Z"/>
          <w:rFonts w:eastAsia="游明朝"/>
          <w:lang w:val="en-US" w:eastAsia="ja-JP"/>
        </w:rPr>
      </w:pPr>
      <w:del w:id="132" w:author="Kenichi Yamamoto_SDSr3" w:date="2020-08-21T16:11:00Z">
        <w:r w:rsidDel="00FE3DA9">
          <w:object w:dxaOrig="12301" w:dyaOrig="9660" w14:anchorId="6A27BA62">
            <v:shape id="_x0000_i1028" type="#_x0000_t75" style="width:481.5pt;height:378pt" o:ole="">
              <v:imagedata r:id="rId19" o:title=""/>
            </v:shape>
            <o:OLEObject Type="Embed" ProgID="Visio.Drawing.15" ShapeID="_x0000_i1028" DrawAspect="Content" ObjectID="_1660577654" r:id="rId20"/>
          </w:object>
        </w:r>
        <w:r w:rsidR="00C91E9B" w:rsidDel="00FE3DA9">
          <w:rPr>
            <w:noProof/>
          </w:rPr>
          <w:object w:dxaOrig="12349" w:dyaOrig="10765" w14:anchorId="7845CF2B">
            <v:shape id="_x0000_i1029" type="#_x0000_t75" style="width:467.5pt;height:407.5pt" o:ole="">
              <v:imagedata r:id="rId21" o:title=""/>
            </v:shape>
            <o:OLEObject Type="Embed" ProgID="Visio.Drawing.15" ShapeID="_x0000_i1029" DrawAspect="Content" ObjectID="_1660577655" r:id="rId22"/>
          </w:object>
        </w:r>
      </w:del>
    </w:p>
    <w:p w14:paraId="5AE387D2" w14:textId="77777777" w:rsidR="00C91E9B" w:rsidRDefault="00C91E9B" w:rsidP="00C91E9B">
      <w:pPr>
        <w:rPr>
          <w:rFonts w:ascii="Arial" w:eastAsia="ＭＳ 明朝" w:hAnsi="Arial" w:cs="Arial"/>
          <w:b/>
          <w:noProof/>
          <w:lang w:eastAsia="ja-JP"/>
        </w:rPr>
      </w:pPr>
      <w:bookmarkStart w:id="133" w:name="_Ref2676921"/>
      <w:r>
        <w:rPr>
          <w:rFonts w:ascii="Arial" w:hAnsi="Arial"/>
          <w:b/>
        </w:rPr>
        <w:t>Fi</w:t>
      </w:r>
      <w:r w:rsidRPr="00FE3C0C">
        <w:rPr>
          <w:rFonts w:ascii="Arial" w:hAnsi="Arial"/>
          <w:b/>
        </w:rPr>
        <w:t xml:space="preserve">gure </w:t>
      </w:r>
      <w:bookmarkEnd w:id="133"/>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r w:rsidRPr="00FF155A">
        <w:rPr>
          <w:rFonts w:ascii="Arial" w:eastAsia="游明朝" w:hAnsi="Arial"/>
          <w:b/>
          <w:lang w:eastAsia="ja-JP"/>
        </w:rPr>
        <w:t>-1</w:t>
      </w:r>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to retrieve an </w:t>
      </w:r>
      <w:r>
        <w:rPr>
          <w:rFonts w:ascii="Arial" w:eastAsia="ＭＳ 明朝" w:hAnsi="Arial" w:cs="Arial"/>
          <w:b/>
          <w:noProof/>
          <w:lang w:eastAsia="ja-JP"/>
        </w:rPr>
        <w:t>u</w:t>
      </w:r>
      <w:r w:rsidRPr="005607A8">
        <w:rPr>
          <w:rFonts w:ascii="Arial" w:eastAsia="ＭＳ 明朝" w:hAnsi="Arial" w:cs="Arial"/>
          <w:b/>
          <w:noProof/>
          <w:lang w:eastAsia="ja-JP"/>
        </w:rPr>
        <w:t xml:space="preserve">nderlying </w:t>
      </w:r>
      <w:r>
        <w:rPr>
          <w:rFonts w:ascii="Arial" w:eastAsia="ＭＳ 明朝" w:hAnsi="Arial" w:cs="Arial"/>
          <w:b/>
          <w:noProof/>
          <w:lang w:eastAsia="ja-JP"/>
        </w:rPr>
        <w:t>3GPP n</w:t>
      </w:r>
      <w:r w:rsidRPr="005607A8">
        <w:rPr>
          <w:rFonts w:ascii="Arial" w:eastAsia="ＭＳ 明朝" w:hAnsi="Arial" w:cs="Arial"/>
          <w:b/>
          <w:noProof/>
          <w:lang w:eastAsia="ja-JP"/>
        </w:rPr>
        <w:t>etwork information in a particular geographic are</w:t>
      </w:r>
      <w:r>
        <w:rPr>
          <w:rFonts w:ascii="Arial" w:eastAsia="ＭＳ 明朝" w:hAnsi="Arial" w:cs="Arial"/>
          <w:b/>
          <w:noProof/>
          <w:lang w:eastAsia="ja-JP"/>
        </w:rPr>
        <w:t>a</w:t>
      </w:r>
    </w:p>
    <w:p w14:paraId="2158E086" w14:textId="63E0C38A" w:rsidR="00091033" w:rsidRPr="001C56BF" w:rsidRDefault="00091033" w:rsidP="00C91E9B">
      <w:pPr>
        <w:rPr>
          <w:rFonts w:ascii="Arial" w:eastAsia="ＭＳ 明朝" w:hAnsi="Arial" w:cs="Arial"/>
          <w:b/>
          <w:noProof/>
          <w:lang w:eastAsia="ja-JP"/>
        </w:rPr>
      </w:pPr>
    </w:p>
    <w:p w14:paraId="1FAD20E5" w14:textId="77777777" w:rsidR="00C91E9B" w:rsidRDefault="00C91E9B" w:rsidP="00C91E9B">
      <w:pPr>
        <w:rPr>
          <w:b/>
        </w:rPr>
      </w:pPr>
      <w:r>
        <w:rPr>
          <w:b/>
        </w:rPr>
        <w:lastRenderedPageBreak/>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77777777" w:rsidR="00C91E9B" w:rsidRPr="00AD7D68" w:rsidRDefault="00C91E9B" w:rsidP="00C91E9B">
      <w:pPr>
        <w:rPr>
          <w:lang w:val="en-US"/>
        </w:rPr>
      </w:pPr>
      <w:r w:rsidRPr="0042594C">
        <w:t>If the deployment uses External Group Identifier (</w:t>
      </w:r>
      <w:r w:rsidRPr="0042594C">
        <w:rPr>
          <w:i/>
        </w:rPr>
        <w:t>e</w:t>
      </w:r>
      <w:r w:rsidRPr="0042594C">
        <w:rPr>
          <w:rFonts w:hint="eastAsia"/>
          <w:i/>
        </w:rPr>
        <w:t>xternalGroup</w:t>
      </w:r>
      <w:r w:rsidRPr="0042594C">
        <w:rPr>
          <w:i/>
        </w:rPr>
        <w:t>Id</w:t>
      </w:r>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r w:rsidRPr="0042594C">
        <w:rPr>
          <w:i/>
        </w:rPr>
        <w:t>e</w:t>
      </w:r>
      <w:r w:rsidRPr="0042594C">
        <w:rPr>
          <w:rFonts w:hint="eastAsia"/>
          <w:i/>
        </w:rPr>
        <w:t>xternalGroup</w:t>
      </w:r>
      <w:r w:rsidRPr="0042594C">
        <w:rPr>
          <w:i/>
        </w:rPr>
        <w:t>Id</w:t>
      </w:r>
      <w:r w:rsidRPr="0042594C">
        <w:t xml:space="preserve"> information to </w:t>
      </w:r>
      <w:r w:rsidRPr="0042594C">
        <w:rPr>
          <w:lang w:val="en-US"/>
        </w:rPr>
        <w:t xml:space="preserve">configure the </w:t>
      </w:r>
      <w:r w:rsidRPr="0042594C">
        <w:rPr>
          <w:i/>
          <w:lang w:eastAsia="zh-CN"/>
        </w:rPr>
        <w:t>externalGroupID</w:t>
      </w:r>
      <w:r w:rsidRPr="0042594C">
        <w:t xml:space="preserve"> </w:t>
      </w:r>
      <w:r w:rsidRPr="0042594C">
        <w:rPr>
          <w:lang w:val="en-US"/>
        </w:rPr>
        <w:t>of the corresponding &lt;</w:t>
      </w:r>
      <w:r w:rsidRPr="0042594C">
        <w:rPr>
          <w:i/>
          <w:lang w:val="en-US"/>
        </w:rPr>
        <w:t>remoteCSE</w:t>
      </w:r>
      <w:r w:rsidRPr="0042594C">
        <w:rPr>
          <w:lang w:val="en-US"/>
        </w:rPr>
        <w:t>&gt; or &lt;</w:t>
      </w:r>
      <w:r w:rsidRPr="0042594C">
        <w:rPr>
          <w:i/>
          <w:lang w:val="en-US"/>
        </w:rPr>
        <w:t>AE</w:t>
      </w:r>
      <w:r w:rsidRPr="0042594C">
        <w:rPr>
          <w:lang w:val="en-US"/>
        </w:rPr>
        <w:t xml:space="preserve">&gt; resources (see clause 6.3 when </w:t>
      </w:r>
      <w:r w:rsidRPr="0042594C">
        <w:rPr>
          <w:i/>
          <w:lang w:eastAsia="zh-CN"/>
        </w:rPr>
        <w:t>externalGroupID</w:t>
      </w:r>
      <w:r w:rsidRPr="0042594C">
        <w:rPr>
          <w:lang w:val="en-US"/>
        </w:rPr>
        <w:t xml:space="preserve"> is configured).</w:t>
      </w:r>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 and</w:t>
      </w:r>
      <w:r>
        <w:rPr>
          <w:rFonts w:eastAsia="游明朝"/>
          <w:lang w:eastAsia="ja-JP"/>
        </w:rPr>
        <w:t>/or</w:t>
      </w:r>
      <w:r w:rsidRPr="008A0412">
        <w:rPr>
          <w:rFonts w:eastAsia="游明朝"/>
          <w:lang w:eastAsia="ja-JP"/>
        </w:rPr>
        <w:t xml:space="preserve"> clause 7.4.8.</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 &amp; Response, Subscription creation</w:t>
      </w:r>
    </w:p>
    <w:p w14:paraId="22DF469F" w14:textId="5DE9B4AF" w:rsidR="006E7422" w:rsidRPr="006E7422" w:rsidRDefault="00C91E9B" w:rsidP="006E7422">
      <w:pPr>
        <w:rPr>
          <w:ins w:id="134"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r w:rsidRPr="0072156C">
        <w:rPr>
          <w:i/>
          <w:lang w:eastAsia="zh-CN"/>
        </w:rPr>
        <w:t>nwMonitoringReq</w:t>
      </w:r>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135" w:author="Kenichi Yamamoto_SDSr0" w:date="2020-08-02T13:07:00Z">
        <w:r w:rsidR="006E7422">
          <w:rPr>
            <w:lang w:val="en-US"/>
          </w:rPr>
          <w:t>.</w:t>
        </w:r>
      </w:ins>
      <w:r>
        <w:rPr>
          <w:lang w:val="en-US"/>
        </w:rPr>
        <w:t xml:space="preserve"> </w:t>
      </w:r>
      <w:ins w:id="136" w:author="Kenichi Yamamoto_SDSr0" w:date="2020-08-02T13:07:00Z">
        <w:r w:rsidR="006E7422">
          <w:rPr>
            <w:lang w:val="en-US"/>
          </w:rPr>
          <w:t>The request</w:t>
        </w:r>
      </w:ins>
      <w:ins w:id="137" w:author="Kenichi Yamamoto_SDSr0" w:date="2020-08-02T13:03:00Z">
        <w:r w:rsidR="006E7422" w:rsidRPr="006E7422">
          <w:rPr>
            <w:lang w:val="en-US"/>
          </w:rPr>
          <w:t xml:space="preserve"> shall include </w:t>
        </w:r>
      </w:ins>
      <w:ins w:id="138" w:author="Kenichi Yamamoto_SDSr0" w:date="2020-08-02T13:08:00Z">
        <w:r w:rsidR="006E7422">
          <w:rPr>
            <w:lang w:val="en-US"/>
          </w:rPr>
          <w:t xml:space="preserve">the </w:t>
        </w:r>
      </w:ins>
      <w:ins w:id="139" w:author="Kenichi Yamamoto_SDSr0" w:date="2020-08-02T13:03:00Z">
        <w:r w:rsidR="006E7422" w:rsidRPr="006E7422">
          <w:rPr>
            <w:lang w:val="en-US"/>
          </w:rPr>
          <w:t>following parameter</w:t>
        </w:r>
      </w:ins>
      <w:ins w:id="140"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141" w:author="Kenichi Yamamoto_SDSr0" w:date="2020-08-02T13:06:00Z">
        <w:r w:rsidR="006E7422">
          <w:rPr>
            <w:lang w:eastAsia="zh-CN"/>
          </w:rPr>
          <w:t>64</w:t>
        </w:r>
      </w:ins>
      <w:ins w:id="142"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143" w:author="Kenichi Yamamoto_SDSr0" w:date="2020-08-02T13:03:00Z">
        <w:r w:rsidR="006E7422" w:rsidRPr="006E7422">
          <w:rPr>
            <w:lang w:val="en-US"/>
          </w:rPr>
          <w:t>:</w:t>
        </w:r>
      </w:ins>
    </w:p>
    <w:p w14:paraId="7911D424" w14:textId="4C6C6905" w:rsidR="006E7422" w:rsidRPr="005E5182" w:rsidRDefault="006E7422" w:rsidP="005E5182">
      <w:pPr>
        <w:pStyle w:val="B1"/>
        <w:rPr>
          <w:ins w:id="144" w:author="Kenichi Yamamoto_SDSr0" w:date="2020-08-02T13:03:00Z"/>
          <w:i/>
        </w:rPr>
      </w:pPr>
      <w:ins w:id="145" w:author="Kenichi Yamamoto_SDSr0" w:date="2020-08-02T13:04:00Z">
        <w:r w:rsidRPr="009F34B9">
          <w:rPr>
            <w:i/>
            <w:lang w:val="en-US"/>
          </w:rPr>
          <w:t>monitor</w:t>
        </w:r>
        <w:r>
          <w:rPr>
            <w:i/>
            <w:lang w:val="en-US"/>
          </w:rPr>
          <w:t xml:space="preserve">Enable </w:t>
        </w:r>
        <w:r>
          <w:t xml:space="preserve">shall be set to </w:t>
        </w:r>
      </w:ins>
      <w:ins w:id="146" w:author="Kenichi Yamamoto_SDSr0" w:date="2020-08-02T13:05:00Z">
        <w:r>
          <w:t>disable.</w:t>
        </w:r>
      </w:ins>
    </w:p>
    <w:p w14:paraId="38BA3E86" w14:textId="76B4BCBC" w:rsidR="00C91E9B" w:rsidRPr="0030141F" w:rsidRDefault="00C91E9B" w:rsidP="00653E5A">
      <w:pPr>
        <w:pStyle w:val="B1"/>
        <w:numPr>
          <w:ilvl w:val="0"/>
          <w:numId w:val="0"/>
        </w:numPr>
        <w:ind w:leftChars="42" w:left="84"/>
        <w:rPr>
          <w:rPrChange w:id="147" w:author="Kenichi Yamamoto_SDSr3" w:date="2020-08-26T12:23:00Z">
            <w:rPr>
              <w:rFonts w:eastAsia="DengXian"/>
              <w:lang w:eastAsia="zh-CN"/>
            </w:rPr>
          </w:rPrChange>
        </w:rPr>
      </w:pPr>
      <w:del w:id="148" w:author="Kenichi Yamamoto_SDSr0" w:date="2020-08-02T13:03:00Z">
        <w:r w:rsidDel="006E7422">
          <w:delText xml:space="preserve">and, </w:delText>
        </w:r>
      </w:del>
      <w:ins w:id="149" w:author="Kenichi Yamamoto_SDSr0" w:date="2020-08-02T13:04:00Z">
        <w:r w:rsidR="006E7422">
          <w:t>I</w:t>
        </w:r>
      </w:ins>
      <w:del w:id="150" w:author="Kenichi Yamamoto_SDSr0" w:date="2020-08-02T13:04:00Z">
        <w:r w:rsidDel="006E7422">
          <w:delText>i</w:delText>
        </w:r>
      </w:del>
      <w:r>
        <w:t>f the operation is successful, the Originator receives a r</w:t>
      </w:r>
      <w:r w:rsidRPr="005A3421">
        <w:t>esponse message</w:t>
      </w:r>
      <w:r>
        <w:rPr>
          <w:lang w:eastAsia="zh-CN"/>
        </w:rPr>
        <w:t xml:space="preserve">. And the Originator </w:t>
      </w:r>
      <w:del w:id="151" w:author="Kenichi Yamamoto_SDSr3" w:date="2020-08-26T12:23:00Z">
        <w:r w:rsidRPr="00653E5A" w:rsidDel="0030141F">
          <w:rPr>
            <w:lang w:eastAsia="zh-CN"/>
          </w:rPr>
          <w:delText>subsequently subscribes to</w:delText>
        </w:r>
        <w:r w:rsidRPr="00653E5A" w:rsidDel="0030141F">
          <w:rPr>
            <w:lang w:val="en-US"/>
          </w:rPr>
          <w:delText xml:space="preserve"> updates of </w:delText>
        </w:r>
        <w:r w:rsidRPr="00653E5A" w:rsidDel="0030141F">
          <w:rPr>
            <w:lang w:eastAsia="zh-CN"/>
          </w:rPr>
          <w:delText xml:space="preserve">the </w:delText>
        </w:r>
        <w:r w:rsidRPr="00653E5A" w:rsidDel="0030141F">
          <w:rPr>
            <w:lang w:val="en-US"/>
          </w:rPr>
          <w:delText>&lt;</w:delText>
        </w:r>
        <w:r w:rsidRPr="00653E5A" w:rsidDel="0030141F">
          <w:rPr>
            <w:i/>
            <w:lang w:eastAsia="zh-CN"/>
          </w:rPr>
          <w:delText>nwMonitoringReq</w:delText>
        </w:r>
        <w:r w:rsidRPr="00653E5A" w:rsidDel="0030141F">
          <w:rPr>
            <w:lang w:val="en-US"/>
          </w:rPr>
          <w:delText>&gt; resource.</w:delText>
        </w:r>
      </w:del>
      <w:commentRangeStart w:id="152"/>
      <w:commentRangeStart w:id="153"/>
      <w:ins w:id="154" w:author="Kenichi Yamamoto_SDSr3" w:date="2020-08-26T12:21:00Z">
        <w:r w:rsidR="0030141F" w:rsidRPr="00653E5A">
          <w:rPr>
            <w:lang w:eastAsia="zh-CN"/>
          </w:rPr>
          <w:t xml:space="preserve">shall </w:t>
        </w:r>
      </w:ins>
      <w:ins w:id="155" w:author="Kenichi Yamamoto_SDSr3" w:date="2020-08-26T12:23:00Z">
        <w:r w:rsidR="0030141F" w:rsidRPr="00653E5A">
          <w:rPr>
            <w:lang w:eastAsia="zh-CN"/>
          </w:rPr>
          <w:t xml:space="preserve">subsequently </w:t>
        </w:r>
      </w:ins>
      <w:ins w:id="156" w:author="Kenichi Yamamoto_SDSr3" w:date="2020-08-26T12:21:00Z">
        <w:r w:rsidR="0030141F" w:rsidRPr="00653E5A">
          <w:rPr>
            <w:rFonts w:eastAsia="Arial Unicode MS"/>
            <w:szCs w:val="18"/>
            <w:lang w:val="en-US" w:eastAsia="ko-KR"/>
          </w:rPr>
          <w:t>create the &lt;</w:t>
        </w:r>
        <w:r w:rsidR="0030141F" w:rsidRPr="00653E5A">
          <w:rPr>
            <w:rFonts w:eastAsia="Arial Unicode MS"/>
            <w:i/>
            <w:szCs w:val="18"/>
            <w:lang w:val="en-US" w:eastAsia="ko-KR"/>
          </w:rPr>
          <w:t>subscription</w:t>
        </w:r>
        <w:r w:rsidR="0030141F" w:rsidRPr="00653E5A">
          <w:rPr>
            <w:rFonts w:eastAsia="Arial Unicode MS"/>
            <w:szCs w:val="18"/>
            <w:lang w:val="en-US" w:eastAsia="ko-KR"/>
          </w:rPr>
          <w:t xml:space="preserve">&gt; resource as the child of the </w:t>
        </w:r>
        <w:r w:rsidR="0030141F" w:rsidRPr="00653E5A">
          <w:rPr>
            <w:i/>
            <w:lang w:eastAsia="zh-CN"/>
          </w:rPr>
          <w:t>&lt;nwMonitoringReq&gt;</w:t>
        </w:r>
        <w:r w:rsidR="0030141F" w:rsidRPr="00653E5A">
          <w:rPr>
            <w:rFonts w:eastAsia="Arial Unicode MS"/>
            <w:szCs w:val="18"/>
            <w:lang w:val="en-US" w:eastAsia="ko-KR"/>
          </w:rPr>
          <w:t xml:space="preserve"> resource </w:t>
        </w:r>
        <w:r w:rsidR="0030141F" w:rsidRPr="00653E5A">
          <w:rPr>
            <w:lang w:eastAsia="zh-CN"/>
          </w:rPr>
          <w:t>t</w:t>
        </w:r>
        <w:r w:rsidR="0030141F" w:rsidRPr="00653E5A">
          <w:rPr>
            <w:lang w:val="en-US"/>
          </w:rPr>
          <w:t xml:space="preserve">o get notified </w:t>
        </w:r>
      </w:ins>
      <w:ins w:id="157" w:author="Kenichi Yamamoto_SDSr3" w:date="2020-08-31T13:46:00Z">
        <w:r w:rsidR="00287C68">
          <w:rPr>
            <w:lang w:val="en-US"/>
          </w:rPr>
          <w:t xml:space="preserve">of </w:t>
        </w:r>
      </w:ins>
      <w:ins w:id="158" w:author="Kenichi Yamamoto_SDSr3" w:date="2020-08-31T13:31:00Z">
        <w:r w:rsidR="00505F75" w:rsidRPr="00505F75">
          <w:rPr>
            <w:highlight w:val="yellow"/>
            <w:lang w:val="en-US"/>
            <w:rPrChange w:id="159" w:author="Kenichi Yamamoto_SDSr3" w:date="2020-08-31T13:33:00Z">
              <w:rPr>
                <w:lang w:val="en-US"/>
              </w:rPr>
            </w:rPrChange>
          </w:rPr>
          <w:t xml:space="preserve">network </w:t>
        </w:r>
      </w:ins>
      <w:ins w:id="160" w:author="Kenichi Yamamoto_SDSr3" w:date="2020-08-31T13:32:00Z">
        <w:r w:rsidR="00505F75" w:rsidRPr="00505F75">
          <w:rPr>
            <w:highlight w:val="yellow"/>
            <w:lang w:val="en-US"/>
            <w:rPrChange w:id="161" w:author="Kenichi Yamamoto_SDSr3" w:date="2020-08-31T13:33:00Z">
              <w:rPr>
                <w:lang w:val="en-US"/>
              </w:rPr>
            </w:rPrChange>
          </w:rPr>
          <w:t>monitoring status</w:t>
        </w:r>
      </w:ins>
      <w:ins w:id="162" w:author="Kenichi Yamamoto_SDSr3" w:date="2020-08-26T12:21:00Z">
        <w:r w:rsidR="0030141F" w:rsidRPr="00653E5A">
          <w:rPr>
            <w:lang w:val="en-US"/>
          </w:rPr>
          <w:t>.</w:t>
        </w:r>
        <w:commentRangeEnd w:id="152"/>
        <w:r w:rsidR="0030141F" w:rsidRPr="00653E5A">
          <w:rPr>
            <w:rStyle w:val="afb"/>
          </w:rPr>
          <w:commentReference w:id="152"/>
        </w:r>
        <w:commentRangeEnd w:id="153"/>
        <w:r w:rsidR="0030141F" w:rsidRPr="00653E5A">
          <w:rPr>
            <w:rStyle w:val="afb"/>
          </w:rPr>
          <w:commentReference w:id="153"/>
        </w:r>
      </w:ins>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r>
        <w:rPr>
          <w:b/>
          <w:i/>
          <w:lang w:eastAsia="zh-CN"/>
        </w:rPr>
        <w:t>nwMonitoringReq</w:t>
      </w:r>
      <w:r w:rsidRPr="005E5182">
        <w:rPr>
          <w:b/>
        </w:rPr>
        <w:t xml:space="preserve">&gt; </w:t>
      </w:r>
      <w:ins w:id="163" w:author="Kenichi Yamamoto_SDSr0" w:date="2020-08-01T23:36:00Z">
        <w:r w:rsidR="005F068F" w:rsidRPr="005E5182">
          <w:rPr>
            <w:b/>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r w:rsidRPr="009F34B9">
        <w:rPr>
          <w:i/>
          <w:lang w:val="en-US"/>
        </w:rPr>
        <w:t>monitorEnable</w:t>
      </w:r>
      <w:r>
        <w:rPr>
          <w:lang w:val="en-US"/>
        </w:rPr>
        <w:t xml:space="preserve"> attribute of </w:t>
      </w:r>
      <w:r w:rsidRPr="0072156C">
        <w:rPr>
          <w:rFonts w:eastAsia="游明朝"/>
          <w:lang w:val="en-US" w:eastAsia="ja-JP"/>
        </w:rPr>
        <w:t xml:space="preserve">th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4C77F077" w:rsidR="00C91E9B" w:rsidRPr="00EC7E41" w:rsidRDefault="00C91E9B" w:rsidP="00C91E9B">
      <w:pPr>
        <w:pStyle w:val="B1"/>
      </w:pPr>
      <w:r w:rsidRPr="009F34B9">
        <w:rPr>
          <w:i/>
          <w:lang w:val="en-US"/>
        </w:rPr>
        <w:t>monitor</w:t>
      </w:r>
      <w:r>
        <w:rPr>
          <w:i/>
          <w:lang w:val="en-US"/>
        </w:rPr>
        <w:t xml:space="preserve">Enable </w:t>
      </w:r>
      <w:r>
        <w:t xml:space="preserve">shall be set to the type of network monitoring request (e.g. </w:t>
      </w:r>
      <w:ins w:id="164" w:author="Kenichi Yamamoto_SDSr0" w:date="2020-08-13T17:34:00Z">
        <w:r w:rsidR="00A57432">
          <w:t xml:space="preserve">enable </w:t>
        </w:r>
      </w:ins>
      <w:r>
        <w:t xml:space="preserve">congestion status in an area, </w:t>
      </w:r>
      <w:ins w:id="165" w:author="Kenichi Yamamoto_SDSr0" w:date="2020-08-13T17:34:00Z">
        <w:r w:rsidR="00A57432">
          <w:t xml:space="preserve">enable </w:t>
        </w:r>
      </w:ins>
      <w:del w:id="166" w:author="Kenichi Yamamoto_SDSr0" w:date="2020-08-13T17:36:00Z">
        <w:r w:rsidDel="00A57432">
          <w:delText xml:space="preserve">the </w:delText>
        </w:r>
      </w:del>
      <w:r>
        <w:t>number of devices in an area</w:t>
      </w:r>
      <w:ins w:id="167" w:author="Kenichi Yamamoto_SDSr3" w:date="2020-08-31T13:49:00Z">
        <w:r w:rsidR="00A32605">
          <w:t xml:space="preserve"> or</w:t>
        </w:r>
      </w:ins>
      <w:del w:id="168" w:author="Kenichi Yamamoto_SDSr3" w:date="2020-08-31T13:49:00Z">
        <w:r w:rsidDel="00A32605">
          <w:delText>,</w:delText>
        </w:r>
      </w:del>
      <w:r>
        <w:t xml:space="preserve"> </w:t>
      </w:r>
      <w:ins w:id="169" w:author="Kenichi Yamamoto_SDSr0" w:date="2020-08-13T17:34:00Z">
        <w:r w:rsidR="00A57432">
          <w:t xml:space="preserve">enable </w:t>
        </w:r>
      </w:ins>
      <w:r>
        <w:t xml:space="preserve">both </w:t>
      </w:r>
      <w:del w:id="170" w:author="Kenichi Yamamoto_SDSr0" w:date="2020-08-13T17:35:00Z">
        <w:r w:rsidDel="00A57432">
          <w:delText xml:space="preserve">congestion status and </w:delText>
        </w:r>
      </w:del>
      <w:del w:id="171" w:author="Kenichi Yamamoto_SDSr0" w:date="2020-08-13T17:36:00Z">
        <w:r w:rsidDel="00A57432">
          <w:delText xml:space="preserve">the </w:delText>
        </w:r>
      </w:del>
      <w:r>
        <w:t xml:space="preserve">number of devices </w:t>
      </w:r>
      <w:ins w:id="172" w:author="Kenichi Yamamoto_SDSr0" w:date="2020-08-13T17:36:00Z">
        <w:r w:rsidR="00A57432">
          <w:t xml:space="preserve">and congestion status </w:t>
        </w:r>
      </w:ins>
      <w:r>
        <w:t>in an area</w:t>
      </w:r>
      <w:del w:id="173" w:author="Kenichi Yamamoto_SDSr0" w:date="2020-08-13T17:36:00Z">
        <w:r w:rsidDel="00A57432">
          <w:delText>, disable</w:delText>
        </w:r>
      </w:del>
      <w:r>
        <w:t>).</w:t>
      </w:r>
    </w:p>
    <w:p w14:paraId="091673EF" w14:textId="1267701B" w:rsidR="00C91E9B" w:rsidRDefault="00C91E9B" w:rsidP="00C91E9B">
      <w:pPr>
        <w:pStyle w:val="B1"/>
        <w:rPr>
          <w:ins w:id="174" w:author="Kenichi Yamamoto_SDSr3" w:date="2020-08-21T22:50:00Z"/>
        </w:rPr>
      </w:pPr>
      <w:r>
        <w:rPr>
          <w:i/>
        </w:rPr>
        <w:t>geographicArea</w:t>
      </w:r>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254466BF" w14:textId="234ACCFF" w:rsidR="00481FB3" w:rsidDel="00C422DB" w:rsidRDefault="00481FB3" w:rsidP="00C91E9B">
      <w:pPr>
        <w:pStyle w:val="B1"/>
        <w:rPr>
          <w:del w:id="175" w:author="Kenichi Yamamoto_SDSr3" w:date="2020-08-24T14:44:00Z"/>
        </w:rPr>
      </w:pPr>
    </w:p>
    <w:p w14:paraId="3D6A53FE" w14:textId="1FC3A016" w:rsidR="00C91E9B" w:rsidRPr="00AD7D68" w:rsidRDefault="00A57432" w:rsidP="00C91E9B">
      <w:pPr>
        <w:pStyle w:val="B1"/>
      </w:pPr>
      <w:ins w:id="176" w:author="Kenichi Yamamoto_SDSr0" w:date="2020-08-13T17:37:00Z">
        <w:r>
          <w:rPr>
            <w:iCs/>
            <w:lang w:eastAsia="zh-CN"/>
          </w:rPr>
          <w:t>I</w:t>
        </w:r>
      </w:ins>
      <w:ins w:id="177" w:author="Kenichi Yamamoto_SDSr0" w:date="2020-08-13T17:33:00Z">
        <w:r w:rsidRPr="00A57432">
          <w:rPr>
            <w:iCs/>
            <w:lang w:eastAsia="zh-CN"/>
          </w:rPr>
          <w:t>f</w:t>
        </w:r>
        <w:r w:rsidRPr="00A57432">
          <w:rPr>
            <w:i/>
            <w:lang w:eastAsia="zh-CN"/>
          </w:rPr>
          <w:t xml:space="preserve"> monitorEnable</w:t>
        </w:r>
        <w:r w:rsidRPr="00A57432">
          <w:rPr>
            <w:iCs/>
            <w:lang w:eastAsia="zh-CN"/>
          </w:rPr>
          <w:t xml:space="preserve"> is set to </w:t>
        </w:r>
      </w:ins>
      <w:ins w:id="178" w:author="Kenichi Yamamoto_SDSr0" w:date="2020-08-13T17:38:00Z">
        <w:r>
          <w:rPr>
            <w:iCs/>
            <w:lang w:eastAsia="zh-CN"/>
          </w:rPr>
          <w:t>“</w:t>
        </w:r>
      </w:ins>
      <w:ins w:id="179" w:author="Kenichi Yamamoto_SDSr0" w:date="2020-08-13T17:36:00Z">
        <w:r>
          <w:t>enable number of devices in an area</w:t>
        </w:r>
      </w:ins>
      <w:ins w:id="180" w:author="Kenichi Yamamoto_SDSr0" w:date="2020-08-13T17:38:00Z">
        <w:r>
          <w:t>” or</w:t>
        </w:r>
      </w:ins>
      <w:ins w:id="181" w:author="Kenichi Yamamoto_SDSr0" w:date="2020-08-13T17:36:00Z">
        <w:r>
          <w:t xml:space="preserve"> </w:t>
        </w:r>
      </w:ins>
      <w:ins w:id="182" w:author="Kenichi Yamamoto_SDSr0" w:date="2020-08-13T17:38:00Z">
        <w:r>
          <w:t>“</w:t>
        </w:r>
      </w:ins>
      <w:ins w:id="183" w:author="Kenichi Yamamoto_SDSr0" w:date="2020-08-13T17:36:00Z">
        <w:r>
          <w:t>enable both number of devices and congestion status in an area</w:t>
        </w:r>
      </w:ins>
      <w:ins w:id="184" w:author="Kenichi Yamamoto_SDSr0" w:date="2020-08-13T17:38:00Z">
        <w:r>
          <w:t>”,</w:t>
        </w:r>
      </w:ins>
      <w:ins w:id="185" w:author="Kenichi Yamamoto_SDSr0" w:date="2020-08-13T17:33:00Z">
        <w:r w:rsidRPr="00A57432">
          <w:rPr>
            <w:i/>
            <w:lang w:eastAsia="zh-CN"/>
          </w:rPr>
          <w:t xml:space="preserve"> </w:t>
        </w:r>
      </w:ins>
      <w:r w:rsidR="00C91E9B" w:rsidRPr="009F7FDE">
        <w:rPr>
          <w:i/>
          <w:lang w:eastAsia="zh-CN"/>
        </w:rPr>
        <w:t>externalGroupID</w:t>
      </w:r>
      <w:r w:rsidR="00C91E9B" w:rsidRPr="00DF29A2">
        <w:t xml:space="preserve"> </w:t>
      </w:r>
      <w:r w:rsidR="00C91E9B">
        <w:t>shall be set to the</w:t>
      </w:r>
      <w:r w:rsidR="00C91E9B" w:rsidRPr="00DF29A2">
        <w:t xml:space="preserve"> group of interest in the request, in which case the Monitoring Event Request is for the number of group-member UEs present in the area of interest.</w:t>
      </w:r>
      <w:r w:rsidR="00C91E9B">
        <w:t xml:space="preserve"> </w:t>
      </w:r>
      <w:commentRangeStart w:id="186"/>
      <w:commentRangeStart w:id="187"/>
      <w:del w:id="188" w:author="Kenichi Yamamoto_SDSr3" w:date="2020-08-26T10:59:00Z">
        <w:r w:rsidR="00C91E9B" w:rsidRPr="009F7FDE" w:rsidDel="002A1AA4">
          <w:delText>T</w:delText>
        </w:r>
      </w:del>
      <w:ins w:id="189" w:author="Kenichi Yamamoto_SDSr3" w:date="2020-08-26T10:59:00Z">
        <w:r w:rsidR="002A1AA4">
          <w:t xml:space="preserve"> </w:t>
        </w:r>
      </w:ins>
      <w:del w:id="190" w:author="Kenichi Yamamoto_SDSr3" w:date="2020-08-26T10:59:00Z">
        <w:r w:rsidR="00C91E9B" w:rsidRPr="009F7FDE" w:rsidDel="002A1AA4">
          <w:delText xml:space="preserve">he </w:delText>
        </w:r>
        <w:r w:rsidR="00C91E9B" w:rsidDel="002A1AA4">
          <w:delText xml:space="preserve">Hosting </w:delText>
        </w:r>
        <w:r w:rsidR="00C91E9B" w:rsidRPr="009F7FDE" w:rsidDel="002A1AA4">
          <w:delText xml:space="preserve">CSE gets the </w:delText>
        </w:r>
        <w:r w:rsidR="00C91E9B" w:rsidRPr="009F7FDE" w:rsidDel="002A1AA4">
          <w:rPr>
            <w:i/>
          </w:rPr>
          <w:delText>externalGroupID</w:delText>
        </w:r>
        <w:r w:rsidR="00C91E9B" w:rsidDel="002A1AA4">
          <w:rPr>
            <w:lang w:eastAsia="ja-JP"/>
          </w:rPr>
          <w:delText xml:space="preserve"> information according to the attribute </w:delText>
        </w:r>
        <w:r w:rsidR="00C91E9B" w:rsidRPr="009F7FDE" w:rsidDel="002A1AA4">
          <w:rPr>
            <w:i/>
          </w:rPr>
          <w:delText>externalGroupID</w:delText>
        </w:r>
        <w:r w:rsidR="00C91E9B" w:rsidDel="002A1AA4">
          <w:rPr>
            <w:lang w:eastAsia="ja-JP"/>
          </w:rPr>
          <w:delText xml:space="preserve"> of the </w:delText>
        </w:r>
      </w:del>
      <w:del w:id="191" w:author="Kenichi Yamamoto_SDSr3" w:date="2020-08-26T11:00:00Z">
        <w:r w:rsidR="00C91E9B" w:rsidDel="002A1AA4">
          <w:rPr>
            <w:lang w:eastAsia="ja-JP"/>
          </w:rPr>
          <w:delText>resource</w:delText>
        </w:r>
      </w:del>
      <w:del w:id="192" w:author="Kenichi Yamamoto_SDSr3" w:date="2020-08-26T10:43:00Z">
        <w:r w:rsidR="00C91E9B" w:rsidDel="005E096B">
          <w:rPr>
            <w:lang w:eastAsia="ja-JP"/>
          </w:rPr>
          <w:delText xml:space="preserve"> &lt;</w:delText>
        </w:r>
        <w:r w:rsidR="00C91E9B" w:rsidRPr="009F7FDE" w:rsidDel="005E096B">
          <w:rPr>
            <w:i/>
            <w:lang w:eastAsia="ja-JP"/>
          </w:rPr>
          <w:delText>remoteCSE</w:delText>
        </w:r>
        <w:r w:rsidR="00C91E9B" w:rsidDel="005E096B">
          <w:rPr>
            <w:lang w:eastAsia="ja-JP"/>
          </w:rPr>
          <w:delText>&gt; and &lt;</w:delText>
        </w:r>
        <w:r w:rsidR="00C91E9B" w:rsidRPr="009F7FDE" w:rsidDel="005E096B">
          <w:rPr>
            <w:i/>
            <w:lang w:eastAsia="ja-JP"/>
          </w:rPr>
          <w:delText>AE</w:delText>
        </w:r>
        <w:r w:rsidR="00C91E9B" w:rsidDel="005E096B">
          <w:rPr>
            <w:lang w:eastAsia="ja-JP"/>
          </w:rPr>
          <w:delText>&gt; of the UEs which location are in the area of interest</w:delText>
        </w:r>
      </w:del>
      <w:commentRangeEnd w:id="186"/>
      <w:r w:rsidR="00AC56F6">
        <w:rPr>
          <w:rStyle w:val="afb"/>
        </w:rPr>
        <w:commentReference w:id="186"/>
      </w:r>
      <w:commentRangeEnd w:id="187"/>
      <w:r w:rsidR="005E096B">
        <w:rPr>
          <w:rStyle w:val="afb"/>
        </w:rPr>
        <w:commentReference w:id="187"/>
      </w:r>
      <w:r w:rsidR="00C91E9B">
        <w:rPr>
          <w:lang w:eastAsia="ja-JP"/>
        </w:rPr>
        <w:t>.</w:t>
      </w:r>
      <w:commentRangeStart w:id="193"/>
      <w:r w:rsidR="00C91E9B">
        <w:rPr>
          <w:lang w:eastAsia="ja-JP"/>
        </w:rPr>
        <w:t xml:space="preserve"> </w:t>
      </w:r>
      <w:del w:id="194" w:author="Kenichi Yamamoto_SDSr3" w:date="2020-08-26T10:52:00Z">
        <w:r w:rsidR="00C91E9B" w:rsidDel="005E096B">
          <w:rPr>
            <w:lang w:eastAsia="ja-JP"/>
          </w:rPr>
          <w:delText xml:space="preserve">If there are multiple </w:delText>
        </w:r>
        <w:r w:rsidR="00C91E9B" w:rsidRPr="009F7FDE" w:rsidDel="005E096B">
          <w:rPr>
            <w:i/>
          </w:rPr>
          <w:delText>externalGroupID</w:delText>
        </w:r>
        <w:r w:rsidR="00C91E9B" w:rsidRPr="00D540B6" w:rsidDel="005E096B">
          <w:rPr>
            <w:iCs/>
          </w:rPr>
          <w:delText>s</w:delText>
        </w:r>
        <w:r w:rsidR="00C91E9B" w:rsidRPr="009F7FDE" w:rsidDel="005E096B">
          <w:rPr>
            <w:i/>
          </w:rPr>
          <w:delText xml:space="preserve">, </w:delText>
        </w:r>
        <w:r w:rsidR="00C91E9B" w:rsidRPr="009F7FDE" w:rsidDel="005E096B">
          <w:delText xml:space="preserve">the </w:delText>
        </w:r>
        <w:r w:rsidR="00C91E9B" w:rsidDel="005E096B">
          <w:delText>Hosting CSE</w:delText>
        </w:r>
        <w:r w:rsidR="00C91E9B" w:rsidRPr="00C976DF" w:rsidDel="005E096B">
          <w:rPr>
            <w:lang w:eastAsia="ja-JP"/>
          </w:rPr>
          <w:delText xml:space="preserve"> </w:delText>
        </w:r>
        <w:r w:rsidR="00C91E9B" w:rsidDel="005E096B">
          <w:rPr>
            <w:lang w:eastAsia="ja-JP"/>
          </w:rPr>
          <w:delText xml:space="preserve">uses local policies to determine the value sent in this request. For example, the Hosting CSE may determine  to send separate requests for each </w:delText>
        </w:r>
        <w:r w:rsidR="00C91E9B" w:rsidRPr="009F7FDE" w:rsidDel="005E096B">
          <w:rPr>
            <w:i/>
          </w:rPr>
          <w:delText xml:space="preserve">externalGroupID </w:delText>
        </w:r>
        <w:r w:rsidR="00C91E9B" w:rsidRPr="009F7FDE" w:rsidDel="005E096B">
          <w:delText xml:space="preserve">or </w:delText>
        </w:r>
        <w:r w:rsidR="00C91E9B" w:rsidDel="005E096B">
          <w:delText xml:space="preserve">it may determine to </w:delText>
        </w:r>
        <w:r w:rsidR="00C91E9B" w:rsidRPr="009F7FDE" w:rsidDel="005E096B">
          <w:delText>send this request without</w:delText>
        </w:r>
        <w:r w:rsidR="00C91E9B" w:rsidDel="005E096B">
          <w:delText xml:space="preserve"> an</w:delText>
        </w:r>
        <w:r w:rsidR="00C91E9B" w:rsidRPr="009F7FDE" w:rsidDel="005E096B">
          <w:delText xml:space="preserve"> </w:delText>
        </w:r>
        <w:r w:rsidR="00C91E9B" w:rsidRPr="009F7FDE" w:rsidDel="005E096B">
          <w:rPr>
            <w:i/>
          </w:rPr>
          <w:delText>externalG</w:delText>
        </w:r>
        <w:r w:rsidR="00C91E9B" w:rsidRPr="007A365E" w:rsidDel="005E096B">
          <w:rPr>
            <w:i/>
          </w:rPr>
          <w:delText>roupID</w:delText>
        </w:r>
        <w:r w:rsidR="00C91E9B" w:rsidDel="005E096B">
          <w:rPr>
            <w:i/>
          </w:rPr>
          <w:delText xml:space="preserve"> </w:delText>
        </w:r>
        <w:r w:rsidR="00C91E9B" w:rsidDel="005E096B">
          <w:rPr>
            <w:iCs/>
          </w:rPr>
          <w:delText>and filter the received information</w:delText>
        </w:r>
        <w:r w:rsidR="00C91E9B" w:rsidDel="005E096B">
          <w:delText>.</w:delText>
        </w:r>
      </w:del>
      <w:commentRangeEnd w:id="193"/>
      <w:r w:rsidR="005E096B">
        <w:rPr>
          <w:rStyle w:val="afb"/>
        </w:rPr>
        <w:commentReference w:id="193"/>
      </w:r>
    </w:p>
    <w:p w14:paraId="33250BA5" w14:textId="7D24047D" w:rsidR="00C91E9B" w:rsidRPr="008565EC" w:rsidRDefault="00A57432" w:rsidP="00C91E9B">
      <w:pPr>
        <w:pStyle w:val="B1"/>
        <w:rPr>
          <w:i/>
          <w:lang w:val="en-US"/>
        </w:rPr>
      </w:pPr>
      <w:ins w:id="195" w:author="Kenichi Yamamoto_SDSr0" w:date="2020-08-13T17:38:00Z">
        <w:r>
          <w:rPr>
            <w:iCs/>
            <w:lang w:eastAsia="zh-CN"/>
          </w:rPr>
          <w:t>I</w:t>
        </w:r>
        <w:r w:rsidRPr="00A57432">
          <w:rPr>
            <w:iCs/>
            <w:lang w:eastAsia="zh-CN"/>
          </w:rPr>
          <w:t>f</w:t>
        </w:r>
        <w:r w:rsidRPr="00A57432">
          <w:rPr>
            <w:i/>
            <w:lang w:eastAsia="zh-CN"/>
          </w:rPr>
          <w:t xml:space="preserve"> monitorEnable</w:t>
        </w:r>
        <w:r w:rsidRPr="00A57432">
          <w:rPr>
            <w:iCs/>
            <w:lang w:eastAsia="zh-CN"/>
          </w:rPr>
          <w:t xml:space="preserve"> is set to </w:t>
        </w:r>
        <w:r>
          <w:rPr>
            <w:iCs/>
            <w:lang w:eastAsia="zh-CN"/>
          </w:rPr>
          <w:t>“</w:t>
        </w:r>
        <w:r>
          <w:t xml:space="preserve">enable </w:t>
        </w:r>
      </w:ins>
      <w:ins w:id="196" w:author="Kenichi Yamamoto_SDSr0" w:date="2020-08-13T17:39:00Z">
        <w:r>
          <w:t>congestion status in an area</w:t>
        </w:r>
      </w:ins>
      <w:ins w:id="197" w:author="Kenichi Yamamoto_SDSr0" w:date="2020-08-13T17:38:00Z">
        <w:r>
          <w:t xml:space="preserve">” or “enable both number of devices and congestion status in an area”, </w:t>
        </w:r>
      </w:ins>
      <w:r w:rsidR="00C91E9B">
        <w:rPr>
          <w:i/>
          <w:lang w:val="en-US"/>
        </w:rPr>
        <w:t>congestionLevel</w:t>
      </w:r>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77777777" w:rsidR="00C91E9B" w:rsidRPr="00CA4586" w:rsidRDefault="00C91E9B" w:rsidP="00C91E9B">
      <w:pPr>
        <w:pStyle w:val="B1"/>
        <w:numPr>
          <w:ilvl w:val="1"/>
          <w:numId w:val="1"/>
        </w:numPr>
        <w:rPr>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0845A6A0" w14:textId="1CAB2B8E" w:rsidR="00E1320A" w:rsidRPr="00076D59" w:rsidRDefault="00E1320A" w:rsidP="00E1320A">
      <w:pPr>
        <w:rPr>
          <w:ins w:id="198" w:author="Kenichi Yamamoto_SDSr3" w:date="2020-08-28T21:48:00Z"/>
          <w:b/>
          <w:lang w:val="en-US"/>
        </w:rPr>
      </w:pPr>
      <w:ins w:id="199" w:author="Kenichi Yamamoto_SDSr3" w:date="2020-08-28T21:48:00Z">
        <w:r w:rsidRPr="00C937D2">
          <w:rPr>
            <w:b/>
          </w:rPr>
          <w:t xml:space="preserve">Step </w:t>
        </w:r>
      </w:ins>
      <w:ins w:id="200" w:author="Kenichi Yamamoto_SDSr3" w:date="2020-08-28T22:25:00Z">
        <w:r w:rsidR="004A17D4">
          <w:rPr>
            <w:b/>
          </w:rPr>
          <w:t>3</w:t>
        </w:r>
      </w:ins>
      <w:ins w:id="201" w:author="Kenichi Yamamoto_SDSr3" w:date="2020-08-28T21:48:00Z">
        <w:r>
          <w:rPr>
            <w:b/>
          </w:rPr>
          <w:t>:</w:t>
        </w:r>
        <w:r w:rsidRPr="00C937D2">
          <w:rPr>
            <w:b/>
          </w:rPr>
          <w:t xml:space="preserve"> </w:t>
        </w:r>
        <w:r>
          <w:rPr>
            <w:b/>
          </w:rPr>
          <w:t>UPDATE</w:t>
        </w:r>
        <w:r>
          <w:rPr>
            <w:b/>
            <w:lang w:val="en-US"/>
          </w:rPr>
          <w:t xml:space="preserv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sidRPr="00BD2439">
          <w:rPr>
            <w:b/>
            <w:iCs/>
            <w:lang w:eastAsia="zh-CN"/>
          </w:rPr>
          <w:t>Response</w:t>
        </w:r>
        <w:commentRangeStart w:id="202"/>
        <w:commentRangeEnd w:id="202"/>
        <w:r>
          <w:rPr>
            <w:rStyle w:val="afb"/>
          </w:rPr>
          <w:commentReference w:id="202"/>
        </w:r>
        <w:commentRangeStart w:id="203"/>
        <w:commentRangeStart w:id="204"/>
        <w:commentRangeEnd w:id="203"/>
        <w:r>
          <w:rPr>
            <w:rStyle w:val="afb"/>
          </w:rPr>
          <w:commentReference w:id="203"/>
        </w:r>
      </w:ins>
      <w:commentRangeEnd w:id="204"/>
      <w:ins w:id="205" w:author="Kenichi Yamamoto_SDSr3" w:date="2020-08-28T21:49:00Z">
        <w:r>
          <w:rPr>
            <w:rStyle w:val="afb"/>
          </w:rPr>
          <w:commentReference w:id="204"/>
        </w:r>
      </w:ins>
    </w:p>
    <w:p w14:paraId="1212BFB4" w14:textId="241CF197" w:rsidR="00E1320A" w:rsidRDefault="00CC0C14" w:rsidP="00C91E9B">
      <w:pPr>
        <w:rPr>
          <w:ins w:id="206" w:author="Kenichi Yamamoto_SDSr3" w:date="2020-08-28T21:53:00Z"/>
          <w:b/>
        </w:rPr>
      </w:pPr>
      <w:ins w:id="207" w:author="Kenichi Yamamoto_SDSr3" w:date="2020-08-28T21:58:00Z">
        <w:r>
          <w:rPr>
            <w:lang w:eastAsia="zh-CN"/>
          </w:rPr>
          <w:t xml:space="preserve">The Hosting </w:t>
        </w:r>
      </w:ins>
      <w:ins w:id="208" w:author="Kenichi Yamamoto_SDSr3" w:date="2020-08-28T21:53:00Z">
        <w:r w:rsidR="00E1320A">
          <w:rPr>
            <w:rFonts w:hint="eastAsia"/>
            <w:lang w:eastAsia="zh-CN"/>
          </w:rPr>
          <w:t>CSE</w:t>
        </w:r>
        <w:r w:rsidR="00E1320A">
          <w:rPr>
            <w:lang w:eastAsia="zh-CN"/>
          </w:rPr>
          <w:t xml:space="preserve"> shall </w:t>
        </w:r>
      </w:ins>
      <w:ins w:id="209" w:author="Kenichi Yamamoto_SDSr3" w:date="2020-08-28T21:56:00Z">
        <w:r w:rsidR="00E1320A">
          <w:rPr>
            <w:lang w:eastAsia="zh-CN"/>
          </w:rPr>
          <w:t>update</w:t>
        </w:r>
      </w:ins>
      <w:ins w:id="210" w:author="Kenichi Yamamoto_SDSr3" w:date="2020-08-28T21:53:00Z">
        <w:r w:rsidR="00E1320A">
          <w:rPr>
            <w:lang w:eastAsia="zh-CN"/>
          </w:rPr>
          <w:t xml:space="preserve"> the </w:t>
        </w:r>
      </w:ins>
      <w:ins w:id="211" w:author="Kenichi Yamamoto_SDSr3" w:date="2020-08-28T21:56:00Z">
        <w:r w:rsidR="00E1320A" w:rsidRPr="004303CF">
          <w:rPr>
            <w:lang w:val="en-US"/>
          </w:rPr>
          <w:t>&lt;</w:t>
        </w:r>
        <w:r w:rsidR="00E1320A" w:rsidRPr="0072156C">
          <w:rPr>
            <w:i/>
            <w:lang w:eastAsia="zh-CN"/>
          </w:rPr>
          <w:t>nwMonitoringReq</w:t>
        </w:r>
        <w:r w:rsidR="00E1320A" w:rsidRPr="004303CF">
          <w:rPr>
            <w:lang w:val="en-US"/>
          </w:rPr>
          <w:t>&gt; resource</w:t>
        </w:r>
      </w:ins>
      <w:ins w:id="212" w:author="Kenichi Yamamoto_SDSr3" w:date="2020-08-28T21:53:00Z">
        <w:r w:rsidR="00E1320A">
          <w:rPr>
            <w:i/>
          </w:rPr>
          <w:t xml:space="preserve"> </w:t>
        </w:r>
        <w:r w:rsidR="00E1320A" w:rsidRPr="004D0D5D">
          <w:t xml:space="preserve">and </w:t>
        </w:r>
      </w:ins>
      <w:ins w:id="213" w:author="Kenichi Yamamoto_SDSr3" w:date="2020-08-28T22:00:00Z">
        <w:r>
          <w:t xml:space="preserve">return </w:t>
        </w:r>
      </w:ins>
      <w:ins w:id="214" w:author="Kenichi Yamamoto_SDSr3" w:date="2020-08-28T22:21:00Z">
        <w:r w:rsidR="004A17D4">
          <w:t xml:space="preserve">a </w:t>
        </w:r>
      </w:ins>
      <w:ins w:id="215" w:author="Kenichi Yamamoto_SDSr3" w:date="2020-08-28T21:58:00Z">
        <w:r w:rsidR="00E1320A">
          <w:t>re</w:t>
        </w:r>
        <w:r w:rsidR="00E1320A" w:rsidRPr="001D7E9E">
          <w:rPr>
            <w:lang w:val="en-US" w:eastAsia="ja-JP"/>
          </w:rPr>
          <w:t>spon</w:t>
        </w:r>
      </w:ins>
      <w:ins w:id="216" w:author="Kenichi Yamamoto_SDSr3" w:date="2020-08-28T22:22:00Z">
        <w:r w:rsidR="004A17D4">
          <w:rPr>
            <w:lang w:val="en-US" w:eastAsia="ja-JP"/>
          </w:rPr>
          <w:t>se</w:t>
        </w:r>
      </w:ins>
      <w:ins w:id="217" w:author="Kenichi Yamamoto_SDSr3" w:date="2020-08-28T21:58:00Z">
        <w:r w:rsidR="00E1320A" w:rsidRPr="001D7E9E">
          <w:rPr>
            <w:lang w:val="en-US" w:eastAsia="ja-JP"/>
          </w:rPr>
          <w:t xml:space="preserve"> to the </w:t>
        </w:r>
      </w:ins>
      <w:ins w:id="218" w:author="Kenichi Yamamoto_SDSr3" w:date="2020-08-28T22:00:00Z">
        <w:r>
          <w:rPr>
            <w:lang w:val="en-US" w:eastAsia="ja-JP"/>
          </w:rPr>
          <w:t>Originator</w:t>
        </w:r>
      </w:ins>
      <w:ins w:id="219" w:author="Kenichi Yamamoto_SDSr3" w:date="2020-08-28T22:01:00Z">
        <w:r>
          <w:rPr>
            <w:lang w:val="en-US" w:eastAsia="ja-JP"/>
          </w:rPr>
          <w:t>.</w:t>
        </w:r>
      </w:ins>
    </w:p>
    <w:p w14:paraId="51695A5D" w14:textId="16BFE513" w:rsidR="00C91E9B" w:rsidRPr="00C937D2" w:rsidRDefault="00C91E9B" w:rsidP="00C91E9B">
      <w:pPr>
        <w:rPr>
          <w:b/>
        </w:rPr>
      </w:pPr>
      <w:r w:rsidRPr="00C937D2">
        <w:rPr>
          <w:b/>
        </w:rPr>
        <w:t xml:space="preserve">Step </w:t>
      </w:r>
      <w:ins w:id="220" w:author="Kenichi Yamamoto_SDSr3" w:date="2020-08-28T22:25:00Z">
        <w:r w:rsidR="004A17D4">
          <w:rPr>
            <w:b/>
          </w:rPr>
          <w:t>4</w:t>
        </w:r>
      </w:ins>
      <w:del w:id="221" w:author="Kenichi Yamamoto_SDSr3" w:date="2020-08-28T22:25:00Z">
        <w:r w:rsidDel="004A17D4">
          <w:rPr>
            <w:b/>
          </w:rPr>
          <w:delText>3</w:delText>
        </w:r>
      </w:del>
      <w:r w:rsidRPr="00C937D2">
        <w:rPr>
          <w:b/>
        </w:rPr>
        <w:t>a</w:t>
      </w:r>
      <w:r>
        <w:rPr>
          <w:b/>
        </w:rPr>
        <w:t>:</w:t>
      </w:r>
      <w:r w:rsidRPr="00C937D2">
        <w:rPr>
          <w:b/>
        </w:rPr>
        <w:t xml:space="preserve"> Proce</w:t>
      </w:r>
      <w:r>
        <w:rPr>
          <w:b/>
        </w:rPr>
        <w:t xml:space="preserve">ss </w:t>
      </w:r>
      <w:r w:rsidRPr="00C937D2">
        <w:rPr>
          <w:b/>
        </w:rPr>
        <w:t>Network Status Reports</w:t>
      </w:r>
      <w:r>
        <w:rPr>
          <w:b/>
        </w:rPr>
        <w:t xml:space="preserve"> Request</w:t>
      </w:r>
    </w:p>
    <w:p w14:paraId="51BC8870" w14:textId="097A071E" w:rsidR="00C91E9B" w:rsidRDefault="00C91E9B" w:rsidP="00C91E9B">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w:t>
      </w:r>
      <w:r w:rsidRPr="00C11909">
        <w:rPr>
          <w:lang w:val="en-US"/>
        </w:rPr>
        <w:t xml:space="preserve"> is set to “</w:t>
      </w:r>
      <w:r w:rsidRPr="00C11909">
        <w:rPr>
          <w:rFonts w:eastAsia="游明朝"/>
          <w:lang w:eastAsia="ja-JP"/>
        </w:rPr>
        <w:t>enable congestion status in an area</w:t>
      </w:r>
      <w:r w:rsidRPr="00C11909">
        <w:rPr>
          <w:lang w:val="en-US"/>
        </w:rPr>
        <w:t>” or “</w:t>
      </w:r>
      <w:r w:rsidRPr="00C11909">
        <w:rPr>
          <w:rFonts w:eastAsia="游明朝" w:hint="eastAsia"/>
          <w:lang w:eastAsia="ja-JP"/>
        </w:rPr>
        <w:t>e</w:t>
      </w:r>
      <w:r w:rsidRPr="00C11909">
        <w:rPr>
          <w:rFonts w:eastAsia="游明朝"/>
          <w:lang w:eastAsia="ja-JP"/>
        </w:rPr>
        <w:t>nable both number of devices and congestion status</w:t>
      </w:r>
      <w:r>
        <w:rPr>
          <w:rFonts w:eastAsia="游明朝"/>
          <w:lang w:eastAsia="ja-JP"/>
        </w:rPr>
        <w:t xml:space="preserve"> in an area</w:t>
      </w:r>
      <w:r w:rsidRPr="00C11909">
        <w:rPr>
          <w:rFonts w:eastAsia="游明朝"/>
          <w:lang w:eastAsia="ja-JP"/>
        </w:rPr>
        <w:t>”</w:t>
      </w:r>
      <w:r w:rsidRPr="00C11909">
        <w:t xml:space="preserve">, </w:t>
      </w:r>
      <w:r>
        <w:rPr>
          <w:rFonts w:eastAsia="游明朝"/>
          <w:lang w:val="en-US" w:eastAsia="ja-JP"/>
        </w:rPr>
        <w:t>t</w:t>
      </w:r>
      <w:r w:rsidRPr="006B375C">
        <w:t xml:space="preserve">he </w:t>
      </w:r>
      <w:r>
        <w:rPr>
          <w:lang w:val="en-US" w:eastAsia="zh-CN"/>
        </w:rPr>
        <w:t>Hosting CSE</w:t>
      </w:r>
      <w:r w:rsidRPr="006B375C">
        <w:t xml:space="preserve"> maps the attributes of the </w:t>
      </w:r>
      <w:r w:rsidRPr="006B375C">
        <w:rPr>
          <w:rFonts w:hint="eastAsia"/>
          <w:i/>
          <w:lang w:eastAsia="zh-CN"/>
        </w:rPr>
        <w:t>&lt;</w:t>
      </w:r>
      <w:r w:rsidRPr="006B375C">
        <w:rPr>
          <w:i/>
          <w:lang w:eastAsia="zh-CN"/>
        </w:rPr>
        <w:t>nwMonitoringReq</w:t>
      </w:r>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77777777" w:rsidR="00C91E9B" w:rsidRPr="00EC7E41" w:rsidRDefault="00C91E9B" w:rsidP="00C91E9B">
      <w:pPr>
        <w:pStyle w:val="B1"/>
      </w:pPr>
      <w:r>
        <w:t xml:space="preserve">The Hosting CSE </w:t>
      </w:r>
      <w:r>
        <w:rPr>
          <w:lang w:val="en-US"/>
        </w:rPr>
        <w:t xml:space="preserve">sets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r w:rsidRPr="00CA7A4C">
        <w:rPr>
          <w:i/>
          <w:lang w:eastAsia="zh-CN"/>
        </w:rPr>
        <w:t>monitorExpireTime</w:t>
      </w:r>
      <w:r>
        <w:rPr>
          <w:i/>
          <w:lang w:eastAsia="zh-CN"/>
        </w:rPr>
        <w:t>, supportedFeatures</w:t>
      </w:r>
      <w:r>
        <w:rPr>
          <w:lang w:val="en-US"/>
        </w:rPr>
        <w:t>)</w:t>
      </w:r>
      <w:r>
        <w:t xml:space="preserve">. </w:t>
      </w:r>
    </w:p>
    <w:p w14:paraId="2F7F78CE" w14:textId="77777777" w:rsidR="00C91E9B" w:rsidRDefault="00C91E9B" w:rsidP="00C91E9B">
      <w:pPr>
        <w:pStyle w:val="B1"/>
      </w:pPr>
      <w:r>
        <w:rPr>
          <w:i/>
        </w:rPr>
        <w:lastRenderedPageBreak/>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r w:rsidRPr="00970252">
        <w:rPr>
          <w:i/>
        </w:rPr>
        <w:t>locationArea</w:t>
      </w:r>
      <w:r>
        <w:rPr>
          <w:lang w:eastAsia="zh-CN"/>
        </w:rPr>
        <w:t>.</w:t>
      </w:r>
    </w:p>
    <w:p w14:paraId="484A3866" w14:textId="43CC0A6F" w:rsidR="00C91E9B" w:rsidRPr="00012D8B" w:rsidRDefault="00C91E9B" w:rsidP="00C91E9B">
      <w:pPr>
        <w:pStyle w:val="B1"/>
        <w:rPr>
          <w:i/>
          <w:lang w:val="en-US"/>
        </w:rPr>
      </w:pPr>
      <w:r>
        <w:rPr>
          <w:lang w:eastAsia="zh-CN"/>
        </w:rPr>
        <w:t xml:space="preserve">If </w:t>
      </w:r>
      <w:r>
        <w:rPr>
          <w:i/>
          <w:lang w:val="en-US"/>
        </w:rPr>
        <w:t>congestionLevel</w:t>
      </w:r>
      <w:r w:rsidRPr="00227E3A">
        <w:rPr>
          <w:lang w:eastAsia="zh-CN"/>
        </w:rPr>
        <w:t xml:space="preserve"> </w:t>
      </w:r>
      <w:ins w:id="222" w:author="Kenichi Yamamoto_SDSr3" w:date="2020-09-02T18:19:00Z">
        <w:r w:rsidR="001869F9" w:rsidRPr="00701729">
          <w:t xml:space="preserve">of </w:t>
        </w:r>
        <w:r w:rsidR="001869F9">
          <w:t xml:space="preserve">the </w:t>
        </w:r>
        <w:r w:rsidR="001869F9" w:rsidRPr="00701729">
          <w:rPr>
            <w:rFonts w:hint="eastAsia"/>
            <w:lang w:eastAsia="zh-CN"/>
          </w:rPr>
          <w:t>&lt;</w:t>
        </w:r>
        <w:r w:rsidR="001869F9" w:rsidRPr="00227E3A">
          <w:rPr>
            <w:i/>
            <w:lang w:eastAsia="zh-CN"/>
          </w:rPr>
          <w:t>nwMonitoringReq</w:t>
        </w:r>
        <w:r w:rsidR="001869F9" w:rsidRPr="00701729">
          <w:rPr>
            <w:rFonts w:hint="eastAsia"/>
            <w:lang w:eastAsia="zh-CN"/>
          </w:rPr>
          <w:t>&gt;</w:t>
        </w:r>
        <w:r w:rsidR="001869F9" w:rsidRPr="00701729">
          <w:rPr>
            <w:lang w:eastAsia="zh-CN"/>
          </w:rPr>
          <w:t xml:space="preserve"> resource</w:t>
        </w:r>
        <w:r w:rsidR="001869F9" w:rsidRPr="00D17DEF">
          <w:rPr>
            <w:lang w:val="en-US"/>
          </w:rPr>
          <w:t xml:space="preserve"> </w:t>
        </w:r>
      </w:ins>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r w:rsidRPr="00CA7A4C">
        <w:rPr>
          <w:i/>
          <w:lang w:eastAsia="zh-CN"/>
        </w:rPr>
        <w:t>thresholdTypes</w:t>
      </w:r>
      <w:r w:rsidRPr="00227E3A">
        <w:t xml:space="preserve"> </w:t>
      </w:r>
      <w:r>
        <w:t xml:space="preserve">shall be set to the </w:t>
      </w:r>
      <w:r w:rsidRPr="00227E3A">
        <w:t>abstracted</w:t>
      </w:r>
      <w:r>
        <w:t xml:space="preserve"> value of the </w:t>
      </w:r>
      <w:r>
        <w:rPr>
          <w:i/>
          <w:lang w:val="en-US"/>
        </w:rPr>
        <w:t>congestionLevel.</w:t>
      </w:r>
      <w:r w:rsidRPr="00227E3A">
        <w:t xml:space="preserve"> </w:t>
      </w:r>
      <w:r>
        <w:rPr>
          <w:lang w:eastAsia="zh-CN"/>
        </w:rPr>
        <w:t xml:space="preserve">If </w:t>
      </w:r>
      <w:r>
        <w:rPr>
          <w:i/>
          <w:lang w:val="en-US"/>
        </w:rPr>
        <w:t>congestionLevel</w:t>
      </w:r>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r w:rsidRPr="00CA7A4C">
        <w:rPr>
          <w:i/>
          <w:lang w:eastAsia="zh-CN"/>
        </w:rPr>
        <w:t>thresholdValues</w:t>
      </w:r>
      <w:r>
        <w:t xml:space="preserve"> shall be set to the </w:t>
      </w:r>
      <w:r w:rsidRPr="00BD46FD">
        <w:rPr>
          <w:rFonts w:cs="Arial"/>
          <w:szCs w:val="18"/>
        </w:rPr>
        <w:t xml:space="preserve">exact </w:t>
      </w:r>
      <w:r>
        <w:t xml:space="preserve">value of the </w:t>
      </w:r>
      <w:r>
        <w:rPr>
          <w:i/>
          <w:lang w:val="en-US"/>
        </w:rPr>
        <w:t>congestionLevel.</w:t>
      </w:r>
    </w:p>
    <w:p w14:paraId="6262786B" w14:textId="28724395" w:rsidR="00C91E9B" w:rsidRDefault="00C91E9B" w:rsidP="00C91E9B">
      <w:pPr>
        <w:rPr>
          <w:ins w:id="223" w:author="Kenichi Yamamoto_SDSr0" w:date="2020-08-02T10:34:00Z"/>
        </w:rPr>
      </w:pPr>
      <w:commentRangeStart w:id="224"/>
      <w:r w:rsidRPr="006B375C">
        <w:rPr>
          <w:lang w:val="en-US" w:eastAsia="ja-JP"/>
        </w:rPr>
        <w:t>T</w:t>
      </w:r>
      <w:r w:rsidRPr="00B27D99">
        <w:rPr>
          <w:lang w:val="en-US" w:eastAsia="ja-JP"/>
        </w:rPr>
        <w:t xml:space="preserve">hen </w:t>
      </w:r>
      <w:r>
        <w:rPr>
          <w:lang w:val="en-US" w:eastAsia="ja-JP"/>
        </w:rPr>
        <w:t xml:space="preserve">the Hosting CSE </w:t>
      </w:r>
      <w:ins w:id="225" w:author="Kenichi Yamamoto_SDSr3" w:date="2020-08-28T23:07:00Z">
        <w:r w:rsidR="009304F7">
          <w:rPr>
            <w:lang w:val="en-US"/>
          </w:rPr>
          <w:t>s</w:t>
        </w:r>
        <w:r w:rsidR="009304F7">
          <w:t>ends a Network Status Report request to the SCEF</w:t>
        </w:r>
      </w:ins>
      <w:ins w:id="226" w:author="Kenichi Yamamoto_SDSr3" w:date="2020-09-02T18:12:00Z">
        <w:r w:rsidR="001869F9">
          <w:t>,</w:t>
        </w:r>
      </w:ins>
      <w:ins w:id="227" w:author="Kenichi Yamamoto_SDSr3" w:date="2020-08-28T23:10:00Z">
        <w:r w:rsidR="009304F7">
          <w:t xml:space="preserve"> and the S</w:t>
        </w:r>
      </w:ins>
      <w:ins w:id="228" w:author="Kenichi Yamamoto_SDSr3" w:date="2020-08-28T23:11:00Z">
        <w:r w:rsidR="009304F7">
          <w:t xml:space="preserve">CEF </w:t>
        </w:r>
        <w:r w:rsidR="009304F7">
          <w:rPr>
            <w:lang w:val="en-US"/>
          </w:rPr>
          <w:t>s</w:t>
        </w:r>
        <w:r w:rsidR="009304F7">
          <w:t xml:space="preserve">ends a Network Status Report response to the </w:t>
        </w:r>
      </w:ins>
      <w:ins w:id="229" w:author="Kenichi Yamamoto_SDSr3" w:date="2020-08-28T23:12:00Z">
        <w:r w:rsidR="009304F7">
          <w:t>Hosting CSE</w:t>
        </w:r>
      </w:ins>
      <w:ins w:id="230" w:author="Kenichi Yamamoto_SDSr3" w:date="2020-08-28T23:07:00Z">
        <w:r w:rsidR="009304F7">
          <w:rPr>
            <w:lang w:eastAsia="ja-JP"/>
          </w:rPr>
          <w:t xml:space="preserve"> as</w:t>
        </w:r>
      </w:ins>
      <w:del w:id="231" w:author="Kenichi Yamamoto_SDSr3" w:date="2020-08-28T23:07:00Z">
        <w:r w:rsidDel="009304F7">
          <w:rPr>
            <w:lang w:val="en-US" w:eastAsia="ja-JP"/>
          </w:rPr>
          <w:delText>communicates with SCEF</w:delText>
        </w:r>
        <w:r w:rsidRPr="00B27D99" w:rsidDel="009304F7">
          <w:rPr>
            <w:rFonts w:hint="eastAsia"/>
            <w:lang w:val="en-US" w:eastAsia="ja-JP"/>
          </w:rPr>
          <w:delText xml:space="preserve"> </w:delText>
        </w:r>
      </w:del>
      <w:del w:id="232" w:author="Kenichi Yamamoto_SDSr3" w:date="2020-08-21T19:24:00Z">
        <w:r w:rsidRPr="00B27D99" w:rsidDel="000C09BD">
          <w:rPr>
            <w:lang w:val="en-US" w:eastAsia="ja-JP"/>
          </w:rPr>
          <w:delText>by u</w:delText>
        </w:r>
        <w:r w:rsidDel="000C09BD">
          <w:rPr>
            <w:lang w:val="en-US" w:eastAsia="ja-JP"/>
          </w:rPr>
          <w:delText xml:space="preserve">sing the procedures for </w:delText>
        </w:r>
        <w:r w:rsidRPr="00C937D2" w:rsidDel="000C09BD">
          <w:delText>Network Status Reports API</w:delText>
        </w:r>
      </w:del>
      <w:r>
        <w:t xml:space="preserve"> described clause 7.8.</w:t>
      </w:r>
      <w:commentRangeEnd w:id="224"/>
      <w:r w:rsidR="00AE02FB">
        <w:rPr>
          <w:rStyle w:val="afb"/>
        </w:rPr>
        <w:commentReference w:id="224"/>
      </w:r>
    </w:p>
    <w:p w14:paraId="500A7457" w14:textId="5A9D2876" w:rsidR="001C3522" w:rsidRPr="001C3522" w:rsidDel="00FE3DA9" w:rsidRDefault="001C3522" w:rsidP="00C91E9B">
      <w:pPr>
        <w:rPr>
          <w:del w:id="233" w:author="Kenichi Yamamoto_SDSr3" w:date="2020-08-21T16:08:00Z"/>
          <w:rFonts w:eastAsia="游明朝"/>
          <w:lang w:val="en-US" w:eastAsia="ja-JP"/>
        </w:rPr>
      </w:pPr>
      <w:commentRangeStart w:id="234"/>
      <w:ins w:id="235" w:author="Kenichi Yamamoto_SDSr0" w:date="2020-08-02T10:34:00Z">
        <w:del w:id="236" w:author="Kenichi Yamamoto_SDSr3" w:date="2020-08-21T16:08:00Z">
          <w:r w:rsidDel="00FE3DA9">
            <w:rPr>
              <w:rFonts w:eastAsia="游明朝" w:hint="eastAsia"/>
              <w:lang w:val="en-US" w:eastAsia="ja-JP"/>
            </w:rPr>
            <w:delText>W</w:delText>
          </w:r>
          <w:r w:rsidDel="00FE3DA9">
            <w:rPr>
              <w:rFonts w:eastAsia="游明朝"/>
              <w:lang w:val="en-US" w:eastAsia="ja-JP"/>
            </w:rPr>
            <w:delText xml:space="preserve">hen the </w:delText>
          </w:r>
          <w:r w:rsidRPr="00374903" w:rsidDel="00FE3DA9">
            <w:rPr>
              <w:rFonts w:eastAsia="游明朝"/>
              <w:lang w:val="en-US" w:eastAsia="ja-JP"/>
            </w:rPr>
            <w:delText xml:space="preserve">the </w:delText>
          </w:r>
          <w:r w:rsidDel="00FE3DA9">
            <w:rPr>
              <w:rFonts w:eastAsia="游明朝"/>
              <w:lang w:val="en-US" w:eastAsia="ja-JP"/>
            </w:rPr>
            <w:delText xml:space="preserve">Hosting </w:delText>
          </w:r>
          <w:r w:rsidRPr="00374903" w:rsidDel="00FE3DA9">
            <w:rPr>
              <w:rFonts w:eastAsia="游明朝"/>
              <w:lang w:val="en-US" w:eastAsia="ja-JP"/>
            </w:rPr>
            <w:delText>CSE returns a response having a response code of 204 NO CONTENT</w:delText>
          </w:r>
          <w:r w:rsidDel="00FE3DA9">
            <w:rPr>
              <w:rFonts w:eastAsia="游明朝"/>
              <w:lang w:val="en-US" w:eastAsia="ja-JP"/>
            </w:rPr>
            <w:delText xml:space="preserve"> to SCEF in Step 7 of </w:delText>
          </w:r>
          <w:r w:rsidRPr="001E51EA" w:rsidDel="00FE3DA9">
            <w:rPr>
              <w:lang w:val="en-US" w:eastAsia="ja-JP"/>
            </w:rPr>
            <w:delText>clause 7</w:delText>
          </w:r>
          <w:r w:rsidDel="00FE3DA9">
            <w:rPr>
              <w:lang w:val="en-US" w:eastAsia="ja-JP"/>
            </w:rPr>
            <w:delText>.</w:delText>
          </w:r>
          <w:r w:rsidRPr="001E51EA" w:rsidDel="00FE3DA9">
            <w:rPr>
              <w:lang w:val="en-US" w:eastAsia="ja-JP"/>
            </w:rPr>
            <w:delText>8</w:delText>
          </w:r>
          <w:r w:rsidDel="00FE3DA9">
            <w:rPr>
              <w:lang w:val="en-US" w:eastAsia="ja-JP"/>
            </w:rPr>
            <w:delText>, the Hosting CSE proceeds to Step 9 of clause 7.4.8 for cancellation procedures</w:delText>
          </w:r>
        </w:del>
      </w:ins>
      <w:ins w:id="237" w:author="Kenichi Yamamoto_SDSr0" w:date="2020-08-02T10:35:00Z">
        <w:del w:id="238" w:author="Kenichi Yamamoto_SDSr3" w:date="2020-08-21T16:08:00Z">
          <w:r w:rsidDel="00FE3DA9">
            <w:rPr>
              <w:lang w:val="en-US" w:eastAsia="ja-JP"/>
            </w:rPr>
            <w:delText>.</w:delText>
          </w:r>
          <w:commentRangeEnd w:id="234"/>
          <w:r w:rsidDel="00FE3DA9">
            <w:rPr>
              <w:rStyle w:val="afb"/>
            </w:rPr>
            <w:commentReference w:id="234"/>
          </w:r>
        </w:del>
      </w:ins>
    </w:p>
    <w:p w14:paraId="76B29921" w14:textId="43607BFE" w:rsidR="00C91E9B" w:rsidRPr="00C30998" w:rsidRDefault="00C91E9B" w:rsidP="00C91E9B">
      <w:pPr>
        <w:widowControl w:val="0"/>
        <w:overflowPunct/>
        <w:spacing w:after="0" w:line="288" w:lineRule="auto"/>
        <w:textAlignment w:val="auto"/>
        <w:rPr>
          <w:b/>
        </w:rPr>
      </w:pPr>
      <w:r w:rsidRPr="00C30998">
        <w:rPr>
          <w:b/>
        </w:rPr>
        <w:t xml:space="preserve">Step </w:t>
      </w:r>
      <w:ins w:id="239" w:author="Kenichi Yamamoto_SDSr3" w:date="2020-08-28T22:25:00Z">
        <w:r w:rsidR="004A17D4">
          <w:rPr>
            <w:b/>
          </w:rPr>
          <w:t>4</w:t>
        </w:r>
      </w:ins>
      <w:del w:id="240" w:author="Kenichi Yamamoto_SDSr3" w:date="2020-08-28T22:25:00Z">
        <w:r w:rsidDel="004A17D4">
          <w:rPr>
            <w:b/>
          </w:rPr>
          <w:delText>3</w:delText>
        </w:r>
      </w:del>
      <w:r w:rsidRPr="00C30998">
        <w:rPr>
          <w:b/>
        </w:rPr>
        <w:t>b: Proce</w:t>
      </w:r>
      <w:r>
        <w:rPr>
          <w:b/>
        </w:rPr>
        <w:t>ss</w:t>
      </w:r>
      <w:r w:rsidRPr="00C30998">
        <w:rPr>
          <w:b/>
        </w:rPr>
        <w:t xml:space="preserve"> Monitoring Event (Number of UEs in an area)</w:t>
      </w:r>
      <w:r>
        <w:rPr>
          <w:b/>
        </w:rPr>
        <w:t xml:space="preserve"> Request</w:t>
      </w:r>
    </w:p>
    <w:p w14:paraId="3CA97549" w14:textId="697123B0" w:rsidR="00C91E9B" w:rsidRPr="00CB720C" w:rsidRDefault="00C91E9B" w:rsidP="00C91E9B">
      <w:pPr>
        <w:rPr>
          <w:lang w:val="en-US"/>
        </w:rPr>
      </w:pPr>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 of</w:t>
      </w:r>
      <w:r>
        <w:rPr>
          <w:lang w:val="en-US" w:eastAsia="ja-JP"/>
        </w:rPr>
        <w:t xml:space="preserve"> the </w:t>
      </w:r>
      <w:r w:rsidRPr="00EE1746">
        <w:rPr>
          <w:rFonts w:hint="eastAsia"/>
          <w:i/>
          <w:lang w:eastAsia="zh-CN"/>
        </w:rPr>
        <w:t>&lt;</w:t>
      </w:r>
      <w:r>
        <w:rPr>
          <w:i/>
          <w:lang w:eastAsia="zh-CN"/>
        </w:rPr>
        <w:t>nwMonitoringReq</w:t>
      </w:r>
      <w:r w:rsidRPr="00EE1746">
        <w:rPr>
          <w:rFonts w:hint="eastAsia"/>
          <w:i/>
          <w:lang w:eastAsia="zh-CN"/>
        </w:rPr>
        <w:t>&gt;</w:t>
      </w:r>
      <w:r>
        <w:rPr>
          <w:lang w:val="en-US" w:eastAsia="ja-JP"/>
        </w:rPr>
        <w:t xml:space="preserve"> resource</w:t>
      </w:r>
      <w:r w:rsidRPr="00C11909">
        <w:rPr>
          <w:lang w:val="en-US"/>
        </w:rPr>
        <w:t xml:space="preserve"> is set to “</w:t>
      </w:r>
      <w:r w:rsidRPr="00C11909">
        <w:rPr>
          <w:rFonts w:eastAsia="游明朝"/>
          <w:lang w:eastAsia="ja-JP"/>
        </w:rPr>
        <w:t>enable number of devices in an area</w:t>
      </w:r>
      <w:r w:rsidRPr="00C11909">
        <w:rPr>
          <w:lang w:val="en-US"/>
        </w:rPr>
        <w:t>” or “</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sidRPr="00CB720C">
        <w:t xml:space="preserve">, </w:t>
      </w:r>
      <w:r>
        <w:rPr>
          <w:rFonts w:eastAsia="游明朝"/>
          <w:lang w:val="en-US" w:eastAsia="ja-JP"/>
        </w:rPr>
        <w:t>t</w:t>
      </w:r>
      <w:r w:rsidRPr="006B375C">
        <w:t xml:space="preserve">he </w:t>
      </w:r>
      <w:r>
        <w:t>Hosting CSE</w:t>
      </w:r>
      <w:r w:rsidRPr="00CB720C">
        <w:t xml:space="preserve"> maps the attributes of the </w:t>
      </w:r>
      <w:r w:rsidRPr="00CB720C">
        <w:rPr>
          <w:rFonts w:hint="eastAsia"/>
          <w:i/>
          <w:lang w:eastAsia="zh-CN"/>
        </w:rPr>
        <w:t>&lt;</w:t>
      </w:r>
      <w:r w:rsidRPr="00CB720C">
        <w:rPr>
          <w:i/>
          <w:lang w:eastAsia="zh-CN"/>
        </w:rPr>
        <w:t>nwMonitoringReq</w:t>
      </w:r>
      <w:r w:rsidRPr="00CB720C">
        <w:rPr>
          <w:rFonts w:hint="eastAsia"/>
          <w:i/>
          <w:lang w:eastAsia="zh-CN"/>
        </w:rPr>
        <w:t>&gt;</w:t>
      </w:r>
      <w:r w:rsidRPr="00CB720C">
        <w:rPr>
          <w:i/>
          <w:lang w:eastAsia="zh-CN"/>
        </w:rPr>
        <w:t xml:space="preserve"> </w:t>
      </w:r>
      <w:r w:rsidRPr="00CB720C">
        <w:rPr>
          <w:lang w:val="en-US"/>
        </w:rPr>
        <w:t xml:space="preserve">resource to </w:t>
      </w:r>
      <w:r w:rsidRPr="00CB720C">
        <w:t xml:space="preserve">the following attributes of </w:t>
      </w:r>
      <w:bookmarkStart w:id="241" w:name="_Hlk49175932"/>
      <w:r w:rsidRPr="00CB720C">
        <w:t>Monitoring Event API (Number of UEs in an area)</w:t>
      </w:r>
      <w:r w:rsidRPr="00AC7D0D">
        <w:t xml:space="preserve"> </w:t>
      </w:r>
      <w:bookmarkEnd w:id="241"/>
      <w:ins w:id="242" w:author="Kenichi Yamamoto_SDSr3" w:date="2020-08-28T23:13:00Z">
        <w:r w:rsidR="009304F7">
          <w:t xml:space="preserve">as </w:t>
        </w:r>
      </w:ins>
      <w:r>
        <w:t xml:space="preserve">described </w:t>
      </w:r>
      <w:ins w:id="243" w:author="Kenichi Yamamoto_SDSr3" w:date="2020-09-02T18:23:00Z">
        <w:r w:rsidR="003A6B5C">
          <w:t xml:space="preserve">in </w:t>
        </w:r>
      </w:ins>
      <w:r>
        <w:t>clause 7.4.8</w:t>
      </w:r>
      <w:r w:rsidRPr="00CB720C">
        <w:rPr>
          <w:lang w:val="en-US"/>
        </w:rPr>
        <w:t>.</w:t>
      </w:r>
    </w:p>
    <w:p w14:paraId="4C053362" w14:textId="77777777" w:rsidR="00C91E9B" w:rsidRPr="00EC7E41" w:rsidRDefault="00C91E9B" w:rsidP="00C91E9B">
      <w:pPr>
        <w:pStyle w:val="B1"/>
      </w:pPr>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supportedFeatures</w:t>
      </w:r>
      <w:r>
        <w:rPr>
          <w:lang w:val="en-US"/>
        </w:rPr>
        <w:t>)</w:t>
      </w:r>
      <w:r>
        <w:t xml:space="preserve">. </w:t>
      </w:r>
    </w:p>
    <w:p w14:paraId="7E910379"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r>
        <w:rPr>
          <w:i/>
        </w:rPr>
        <w:t>locationArea</w:t>
      </w:r>
      <w:del w:id="244" w:author="Kenichi Yamamoto_SDSr3" w:date="2020-08-28T23:58:00Z">
        <w:r w:rsidRPr="00BA4037" w:rsidDel="00653E5A">
          <w:delText xml:space="preserve"> </w:delText>
        </w:r>
        <w:r w:rsidDel="00653E5A">
          <w:delText xml:space="preserve">or </w:delText>
        </w:r>
        <w:r w:rsidRPr="001D5EE2" w:rsidDel="00653E5A">
          <w:rPr>
            <w:i/>
          </w:rPr>
          <w:delText>locationArea5G</w:delText>
        </w:r>
      </w:del>
      <w:r>
        <w:rPr>
          <w:lang w:eastAsia="zh-CN"/>
        </w:rPr>
        <w:t>.</w:t>
      </w:r>
    </w:p>
    <w:p w14:paraId="1C3F4719" w14:textId="48449F5E" w:rsidR="00C91E9B" w:rsidRDefault="001869F9" w:rsidP="00C91E9B">
      <w:pPr>
        <w:pStyle w:val="B1"/>
      </w:pPr>
      <w:ins w:id="245" w:author="Kenichi Yamamoto_SDSr3" w:date="2020-09-02T18:16:00Z">
        <w:r w:rsidRPr="00577558">
          <w:rPr>
            <w:i/>
            <w:iCs/>
          </w:rPr>
          <w:t xml:space="preserve">externalGroupID </w:t>
        </w:r>
      </w:ins>
      <w:ins w:id="246" w:author="Kenichi Yamamoto_SDSr3" w:date="2020-09-02T18:17:00Z">
        <w:r>
          <w:t xml:space="preserve">of 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w:t>
        </w:r>
        <w:r>
          <w:rPr>
            <w:lang w:eastAsia="zh-CN"/>
          </w:rPr>
          <w:t xml:space="preserve">resource shall be set to </w:t>
        </w:r>
      </w:ins>
      <w:r w:rsidR="00C91E9B" w:rsidRPr="00577558">
        <w:rPr>
          <w:i/>
          <w:iCs/>
        </w:rPr>
        <w:t>externalGroupId</w:t>
      </w:r>
      <w:del w:id="247" w:author="Kenichi Yamamoto_SDSr3" w:date="2020-09-02T18:17:00Z">
        <w:r w:rsidR="00C91E9B" w:rsidRPr="00577558" w:rsidDel="001869F9">
          <w:rPr>
            <w:i/>
            <w:iCs/>
          </w:rPr>
          <w:delText xml:space="preserve"> </w:delText>
        </w:r>
        <w:r w:rsidR="00C91E9B" w:rsidDel="001869F9">
          <w:delText xml:space="preserve">shall be </w:delText>
        </w:r>
        <w:r w:rsidR="00C91E9B" w:rsidRPr="00577558" w:rsidDel="001869F9">
          <w:delText>set to the</w:delText>
        </w:r>
      </w:del>
      <w:r w:rsidR="00C91E9B" w:rsidRPr="00577558">
        <w:t xml:space="preserve"> </w:t>
      </w:r>
      <w:del w:id="248" w:author="Kenichi Yamamoto_SDSr3" w:date="2020-09-02T18:16:00Z">
        <w:r w:rsidR="00C91E9B" w:rsidRPr="00577558" w:rsidDel="001869F9">
          <w:rPr>
            <w:i/>
            <w:iCs/>
          </w:rPr>
          <w:delText>externalGroupID</w:delText>
        </w:r>
        <w:r w:rsidR="00C91E9B" w:rsidRPr="00577558" w:rsidDel="001869F9">
          <w:delText xml:space="preserve"> </w:delText>
        </w:r>
      </w:del>
      <w:r w:rsidR="00C91E9B" w:rsidRPr="00577558">
        <w:t xml:space="preserve">if in step </w:t>
      </w:r>
      <w:r w:rsidR="00C91E9B">
        <w:t>2</w:t>
      </w:r>
      <w:r w:rsidR="00C91E9B" w:rsidRPr="00577558">
        <w:t xml:space="preserve"> the </w:t>
      </w:r>
      <w:r w:rsidR="00C91E9B">
        <w:t>Hosting CSE</w:t>
      </w:r>
      <w:r w:rsidR="00C91E9B" w:rsidRPr="00577558">
        <w:t xml:space="preserve"> monitoring request targets identifying the number of UEs from a specific group in the area and the </w:t>
      </w:r>
      <w:r w:rsidR="00C91E9B">
        <w:t>Hosting CSE</w:t>
      </w:r>
      <w:r w:rsidR="00C91E9B" w:rsidRPr="00577558">
        <w:t xml:space="preserve"> determined an </w:t>
      </w:r>
      <w:r w:rsidR="00C91E9B" w:rsidRPr="00577558">
        <w:rPr>
          <w:i/>
          <w:iCs/>
        </w:rPr>
        <w:t>externalGroupID</w:t>
      </w:r>
      <w:r w:rsidR="00C91E9B" w:rsidRPr="00577558">
        <w:t xml:space="preserve"> to be monitored.</w:t>
      </w:r>
    </w:p>
    <w:p w14:paraId="05842DB5" w14:textId="529E5123" w:rsidR="001C3522" w:rsidRDefault="00C91E9B" w:rsidP="00C91E9B">
      <w:pPr>
        <w:rPr>
          <w:ins w:id="249" w:author="Kenichi Yamamoto_SDSr0" w:date="2020-08-02T10:31:00Z"/>
          <w:rFonts w:eastAsia="游明朝"/>
          <w:lang w:val="en-US" w:eastAsia="ja-JP"/>
        </w:rPr>
      </w:pPr>
      <w:r w:rsidRPr="006B375C">
        <w:rPr>
          <w:lang w:val="en-US" w:eastAsia="ja-JP"/>
        </w:rPr>
        <w:t>T</w:t>
      </w:r>
      <w:r w:rsidRPr="00B27D99">
        <w:rPr>
          <w:lang w:val="en-US" w:eastAsia="ja-JP"/>
        </w:rPr>
        <w:t xml:space="preserve">hen </w:t>
      </w:r>
      <w:r>
        <w:rPr>
          <w:lang w:val="en-US" w:eastAsia="ja-JP"/>
        </w:rPr>
        <w:t xml:space="preserve">the Hosting CSE </w:t>
      </w:r>
      <w:ins w:id="250" w:author="Kenichi Yamamoto_SDSr3" w:date="2020-08-28T23:12:00Z">
        <w:r w:rsidR="009304F7">
          <w:rPr>
            <w:lang w:val="en-US" w:eastAsia="ja-JP"/>
          </w:rPr>
          <w:t xml:space="preserve">sends </w:t>
        </w:r>
      </w:ins>
      <w:ins w:id="251" w:author="Kenichi Yamamoto_SDSr3" w:date="2020-08-28T23:13:00Z">
        <w:r w:rsidR="009304F7">
          <w:rPr>
            <w:lang w:val="en-US" w:eastAsia="ja-JP"/>
          </w:rPr>
          <w:t xml:space="preserve">a </w:t>
        </w:r>
        <w:r w:rsidR="009304F7" w:rsidRPr="00680091">
          <w:rPr>
            <w:lang w:eastAsia="zh-CN"/>
          </w:rPr>
          <w:t xml:space="preserve">Monitoring Event </w:t>
        </w:r>
        <w:r w:rsidR="009304F7">
          <w:rPr>
            <w:lang w:eastAsia="zh-CN"/>
          </w:rPr>
          <w:t>request</w:t>
        </w:r>
      </w:ins>
      <w:del w:id="252" w:author="Kenichi Yamamoto_SDSr3" w:date="2020-08-28T23:13:00Z">
        <w:r w:rsidDel="009304F7">
          <w:rPr>
            <w:lang w:val="en-US" w:eastAsia="ja-JP"/>
          </w:rPr>
          <w:delText>communicates with</w:delText>
        </w:r>
      </w:del>
      <w:ins w:id="253" w:author="Kenichi Yamamoto_SDSr3" w:date="2020-08-28T23:13:00Z">
        <w:r w:rsidR="009304F7">
          <w:rPr>
            <w:lang w:val="en-US" w:eastAsia="ja-JP"/>
          </w:rPr>
          <w:t xml:space="preserve"> to the</w:t>
        </w:r>
      </w:ins>
      <w:r>
        <w:rPr>
          <w:lang w:val="en-US" w:eastAsia="ja-JP"/>
        </w:rPr>
        <w:t xml:space="preserve"> SCEF</w:t>
      </w:r>
      <w:del w:id="254" w:author="Kenichi Yamamoto_SDSr3" w:date="2020-08-28T23:13:00Z">
        <w:r w:rsidRPr="00B27D99" w:rsidDel="009304F7">
          <w:rPr>
            <w:rFonts w:hint="eastAsia"/>
            <w:lang w:val="en-US" w:eastAsia="ja-JP"/>
          </w:rPr>
          <w:delText xml:space="preserve"> </w:delText>
        </w:r>
      </w:del>
      <w:ins w:id="255" w:author="Kenichi Yamamoto_SDSr3" w:date="2020-08-21T20:13:00Z">
        <w:r w:rsidR="00A52625">
          <w:rPr>
            <w:lang w:val="en-US" w:eastAsia="ja-JP"/>
          </w:rPr>
          <w:t xml:space="preserve"> </w:t>
        </w:r>
        <w:r w:rsidR="00A52625">
          <w:t xml:space="preserve">as </w:t>
        </w:r>
      </w:ins>
      <w:del w:id="256" w:author="Kenichi Yamamoto_SDSr3" w:date="2020-08-21T20:13:00Z">
        <w:r w:rsidRPr="00B27D99" w:rsidDel="00A52625">
          <w:rPr>
            <w:lang w:val="en-US" w:eastAsia="ja-JP"/>
          </w:rPr>
          <w:delText>by u</w:delText>
        </w:r>
        <w:r w:rsidDel="00A52625">
          <w:rPr>
            <w:lang w:val="en-US" w:eastAsia="ja-JP"/>
          </w:rPr>
          <w:delText xml:space="preserve">sing the procedures for </w:delText>
        </w:r>
        <w:r w:rsidRPr="00CB720C" w:rsidDel="00A52625">
          <w:delText>Monitoring Event API (Number of UEs in an area)</w:delText>
        </w:r>
        <w:r w:rsidRPr="00AC7D0D" w:rsidDel="00A52625">
          <w:delText xml:space="preserve"> </w:delText>
        </w:r>
        <w:r w:rsidRPr="001E51EA" w:rsidDel="00A52625">
          <w:rPr>
            <w:lang w:val="en-US" w:eastAsia="ja-JP"/>
          </w:rPr>
          <w:delText xml:space="preserve"> </w:delText>
        </w:r>
      </w:del>
      <w:r w:rsidRPr="001E51EA">
        <w:rPr>
          <w:lang w:val="en-US" w:eastAsia="ja-JP"/>
        </w:rPr>
        <w:t xml:space="preserve">described </w:t>
      </w:r>
      <w:ins w:id="257" w:author="Kenichi Yamamoto_SDSr3" w:date="2020-09-02T18:23:00Z">
        <w:r w:rsidR="003A6B5C">
          <w:rPr>
            <w:lang w:val="en-US" w:eastAsia="ja-JP"/>
          </w:rPr>
          <w:t xml:space="preserve">in </w:t>
        </w:r>
      </w:ins>
      <w:r w:rsidRPr="001E51EA">
        <w:rPr>
          <w:lang w:val="en-US" w:eastAsia="ja-JP"/>
        </w:rPr>
        <w:t>clause 7</w:t>
      </w:r>
      <w:r>
        <w:rPr>
          <w:lang w:val="en-US" w:eastAsia="ja-JP"/>
        </w:rPr>
        <w:t>.4</w:t>
      </w:r>
      <w:r w:rsidRPr="001E51EA">
        <w:rPr>
          <w:lang w:val="en-US" w:eastAsia="ja-JP"/>
        </w:rPr>
        <w:t>.8.</w:t>
      </w:r>
    </w:p>
    <w:p w14:paraId="3EAC64FE" w14:textId="364A335F" w:rsidR="001C3522" w:rsidDel="006A6969" w:rsidRDefault="001C3522" w:rsidP="00C91E9B">
      <w:pPr>
        <w:rPr>
          <w:del w:id="258" w:author="Kenichi Yamamoto_SDSr0" w:date="2020-08-02T10:34:00Z"/>
          <w:rFonts w:eastAsia="游明朝"/>
          <w:lang w:val="en-US" w:eastAsia="ja-JP"/>
        </w:rPr>
      </w:pPr>
      <w:commentRangeStart w:id="259"/>
      <w:commentRangeStart w:id="260"/>
    </w:p>
    <w:p w14:paraId="426E8299" w14:textId="66C9FB3C" w:rsidR="00C91E9B" w:rsidRPr="00076D59" w:rsidDel="00E1320A" w:rsidRDefault="00C91E9B" w:rsidP="00C91E9B">
      <w:pPr>
        <w:rPr>
          <w:del w:id="261" w:author="Kenichi Yamamoto_SDSr3" w:date="2020-08-28T21:48:00Z"/>
          <w:b/>
          <w:lang w:val="en-US"/>
        </w:rPr>
      </w:pPr>
      <w:del w:id="262" w:author="Kenichi Yamamoto_SDSr3" w:date="2020-08-28T21:48:00Z">
        <w:r w:rsidRPr="00C937D2" w:rsidDel="00E1320A">
          <w:rPr>
            <w:b/>
          </w:rPr>
          <w:delText xml:space="preserve">Step </w:delText>
        </w:r>
        <w:r w:rsidDel="00E1320A">
          <w:rPr>
            <w:b/>
          </w:rPr>
          <w:delText>4:</w:delText>
        </w:r>
        <w:r w:rsidRPr="00C937D2" w:rsidDel="00E1320A">
          <w:rPr>
            <w:b/>
          </w:rPr>
          <w:delText xml:space="preserve"> </w:delText>
        </w:r>
      </w:del>
      <w:del w:id="263" w:author="Kenichi Yamamoto_SDSr3" w:date="2020-08-21T20:59:00Z">
        <w:r w:rsidDel="00700FC3">
          <w:rPr>
            <w:b/>
            <w:lang w:val="en-US"/>
          </w:rPr>
          <w:delText>Notification of</w:delText>
        </w:r>
      </w:del>
      <w:del w:id="264" w:author="Kenichi Yamamoto_SDSr3" w:date="2020-08-28T21:48:00Z">
        <w:r w:rsidDel="00E1320A">
          <w:rPr>
            <w:b/>
            <w:lang w:val="en-US"/>
          </w:rPr>
          <w:delText xml:space="preserve"> </w:delText>
        </w:r>
        <w:r w:rsidRPr="0024263A" w:rsidDel="00E1320A">
          <w:rPr>
            <w:rFonts w:hint="eastAsia"/>
            <w:b/>
            <w:i/>
            <w:lang w:eastAsia="zh-CN"/>
          </w:rPr>
          <w:delText>&lt;</w:delText>
        </w:r>
        <w:r w:rsidDel="00E1320A">
          <w:rPr>
            <w:b/>
            <w:i/>
            <w:lang w:eastAsia="zh-CN"/>
          </w:rPr>
          <w:delText>nwMonitoringReq</w:delText>
        </w:r>
        <w:r w:rsidRPr="0024263A" w:rsidDel="00E1320A">
          <w:rPr>
            <w:rFonts w:hint="eastAsia"/>
            <w:b/>
            <w:i/>
            <w:lang w:eastAsia="zh-CN"/>
          </w:rPr>
          <w:delText>&gt;</w:delText>
        </w:r>
        <w:commentRangeEnd w:id="259"/>
        <w:r w:rsidR="003E0465" w:rsidDel="00E1320A">
          <w:rPr>
            <w:rStyle w:val="afb"/>
          </w:rPr>
          <w:commentReference w:id="259"/>
        </w:r>
        <w:commentRangeEnd w:id="260"/>
        <w:r w:rsidR="00091033" w:rsidDel="00E1320A">
          <w:rPr>
            <w:rStyle w:val="afb"/>
          </w:rPr>
          <w:commentReference w:id="260"/>
        </w:r>
      </w:del>
    </w:p>
    <w:p w14:paraId="24951102" w14:textId="18E8148A" w:rsidR="00C91E9B" w:rsidDel="00E1320A" w:rsidRDefault="00C91E9B" w:rsidP="00C91E9B">
      <w:pPr>
        <w:rPr>
          <w:del w:id="265" w:author="Kenichi Yamamoto_SDSr3" w:date="2020-08-28T21:48:00Z"/>
          <w:lang w:val="en-US"/>
        </w:rPr>
      </w:pPr>
      <w:del w:id="266" w:author="Kenichi Yamamoto_SDSr3" w:date="2020-08-28T21:48:00Z">
        <w:r w:rsidRPr="00570BA7" w:rsidDel="00E1320A">
          <w:rPr>
            <w:lang w:val="en-US" w:eastAsia="ja-JP"/>
          </w:rPr>
          <w:delText xml:space="preserve">After completion of Step </w:delText>
        </w:r>
        <w:r w:rsidDel="00E1320A">
          <w:rPr>
            <w:lang w:val="en-US" w:eastAsia="ja-JP"/>
          </w:rPr>
          <w:delText>3</w:delText>
        </w:r>
        <w:r w:rsidRPr="00570BA7" w:rsidDel="00E1320A">
          <w:rPr>
            <w:lang w:val="en-US" w:eastAsia="ja-JP"/>
          </w:rPr>
          <w:delText xml:space="preserve">a </w:delText>
        </w:r>
      </w:del>
      <w:ins w:id="267" w:author="Kenichi Yamamoto_SDSr0" w:date="2020-08-01T23:44:00Z">
        <w:del w:id="268" w:author="Kenichi Yamamoto_SDSr3" w:date="2020-08-28T21:48:00Z">
          <w:r w:rsidR="00BB6C02" w:rsidDel="00E1320A">
            <w:rPr>
              <w:lang w:val="en-US" w:eastAsia="ja-JP"/>
            </w:rPr>
            <w:delText>and/</w:delText>
          </w:r>
        </w:del>
      </w:ins>
      <w:del w:id="269" w:author="Kenichi Yamamoto_SDSr3" w:date="2020-08-28T21:48:00Z">
        <w:r w:rsidRPr="00570BA7" w:rsidDel="00E1320A">
          <w:rPr>
            <w:lang w:val="en-US" w:eastAsia="ja-JP"/>
          </w:rPr>
          <w:delText xml:space="preserve">or </w:delText>
        </w:r>
        <w:r w:rsidDel="00E1320A">
          <w:rPr>
            <w:lang w:val="en-US" w:eastAsia="ja-JP"/>
          </w:rPr>
          <w:delText>3</w:delText>
        </w:r>
        <w:r w:rsidRPr="00570BA7" w:rsidDel="00E1320A">
          <w:rPr>
            <w:lang w:val="en-US" w:eastAsia="ja-JP"/>
          </w:rPr>
          <w:delText xml:space="preserve">b, </w:delText>
        </w:r>
        <w:r w:rsidRPr="00570BA7" w:rsidDel="00E1320A">
          <w:delText xml:space="preserve">the </w:delText>
        </w:r>
        <w:r w:rsidDel="00E1320A">
          <w:rPr>
            <w:lang w:val="en-US" w:eastAsia="zh-CN"/>
          </w:rPr>
          <w:delText>Hosting CSE</w:delText>
        </w:r>
        <w:r w:rsidRPr="00570BA7" w:rsidDel="00E1320A">
          <w:delText xml:space="preserve"> </w:delText>
        </w:r>
        <w:r w:rsidDel="00E1320A">
          <w:delText>shall</w:delText>
        </w:r>
        <w:r w:rsidRPr="00570BA7" w:rsidDel="00E1320A">
          <w:delText xml:space="preserve"> map the response of 3GPP T8 API to the </w:delText>
        </w:r>
        <w:r w:rsidDel="00E1320A">
          <w:delText xml:space="preserve">following </w:delText>
        </w:r>
        <w:r w:rsidRPr="00570BA7" w:rsidDel="00E1320A">
          <w:delText xml:space="preserve">attributes of the </w:delText>
        </w:r>
        <w:r w:rsidRPr="00570BA7" w:rsidDel="00E1320A">
          <w:rPr>
            <w:rFonts w:hint="eastAsia"/>
            <w:i/>
            <w:lang w:eastAsia="zh-CN"/>
          </w:rPr>
          <w:delText>&lt;</w:delText>
        </w:r>
        <w:r w:rsidDel="00E1320A">
          <w:rPr>
            <w:i/>
            <w:lang w:eastAsia="zh-CN"/>
          </w:rPr>
          <w:delText>nwMonitoringReq</w:delText>
        </w:r>
        <w:r w:rsidRPr="00570BA7" w:rsidDel="00E1320A">
          <w:rPr>
            <w:rFonts w:hint="eastAsia"/>
            <w:i/>
            <w:lang w:eastAsia="zh-CN"/>
          </w:rPr>
          <w:delText>&gt;</w:delText>
        </w:r>
        <w:r w:rsidRPr="00570BA7" w:rsidDel="00E1320A">
          <w:rPr>
            <w:i/>
            <w:lang w:eastAsia="zh-CN"/>
          </w:rPr>
          <w:delText xml:space="preserve"> </w:delText>
        </w:r>
        <w:r w:rsidRPr="00570BA7" w:rsidDel="00E1320A">
          <w:rPr>
            <w:lang w:val="en-US"/>
          </w:rPr>
          <w:delText xml:space="preserve">resource </w:delText>
        </w:r>
        <w:r w:rsidDel="00E1320A">
          <w:rPr>
            <w:lang w:val="en-US"/>
          </w:rPr>
          <w:delText xml:space="preserve">as detailed below. The update </w:delText>
        </w:r>
        <w:r w:rsidRPr="00B27D99" w:rsidDel="00E1320A">
          <w:rPr>
            <w:rFonts w:hint="eastAsia"/>
            <w:i/>
            <w:lang w:eastAsia="zh-CN"/>
          </w:rPr>
          <w:delText>&lt;</w:delText>
        </w:r>
        <w:r w:rsidRPr="00B27D99" w:rsidDel="00E1320A">
          <w:rPr>
            <w:i/>
            <w:lang w:eastAsia="zh-CN"/>
          </w:rPr>
          <w:delText>nwMonitoringReq</w:delText>
        </w:r>
        <w:r w:rsidRPr="00B27D99" w:rsidDel="00E1320A">
          <w:rPr>
            <w:rFonts w:hint="eastAsia"/>
            <w:i/>
            <w:lang w:eastAsia="zh-CN"/>
          </w:rPr>
          <w:delText>&gt;</w:delText>
        </w:r>
        <w:r w:rsidRPr="00B27D99" w:rsidDel="00E1320A">
          <w:rPr>
            <w:lang w:eastAsia="zh-CN"/>
          </w:rPr>
          <w:delText xml:space="preserve"> </w:delText>
        </w:r>
        <w:r w:rsidDel="00E1320A">
          <w:rPr>
            <w:lang w:eastAsia="zh-CN"/>
          </w:rPr>
          <w:delText>resource generates a corresponding notification r</w:delText>
        </w:r>
        <w:r w:rsidRPr="00B27D99" w:rsidDel="00E1320A">
          <w:rPr>
            <w:lang w:eastAsia="zh-CN"/>
          </w:rPr>
          <w:delText xml:space="preserve">esponse </w:delText>
        </w:r>
        <w:r w:rsidDel="00E1320A">
          <w:rPr>
            <w:lang w:eastAsia="zh-CN"/>
          </w:rPr>
          <w:delText>to the Originator.</w:delText>
        </w:r>
      </w:del>
    </w:p>
    <w:p w14:paraId="05BA4303" w14:textId="0BA1F88B" w:rsidR="00C91E9B" w:rsidRPr="003B2461" w:rsidDel="00E1320A" w:rsidRDefault="00C91E9B" w:rsidP="00C91E9B">
      <w:pPr>
        <w:pStyle w:val="B1"/>
        <w:rPr>
          <w:del w:id="270" w:author="Kenichi Yamamoto_SDSr3" w:date="2020-08-28T21:48:00Z"/>
          <w:i/>
          <w:lang w:val="en-US"/>
        </w:rPr>
      </w:pPr>
      <w:commentRangeStart w:id="271"/>
      <w:del w:id="272" w:author="Kenichi Yamamoto_SDSr3" w:date="2020-08-28T21:48:00Z">
        <w:r w:rsidRPr="003B2461" w:rsidDel="00E1320A">
          <w:rPr>
            <w:lang w:val="en-US" w:eastAsia="zh-CN"/>
          </w:rPr>
          <w:delText xml:space="preserve">If </w:delText>
        </w:r>
        <w:r w:rsidRPr="003B2461" w:rsidDel="00E1320A">
          <w:delText xml:space="preserve">the response indicates </w:delText>
        </w:r>
        <w:r w:rsidRPr="003B2461" w:rsidDel="00E1320A">
          <w:rPr>
            <w:i/>
            <w:lang w:eastAsia="zh-CN"/>
          </w:rPr>
          <w:delText>nsiValue</w:delText>
        </w:r>
        <w:r w:rsidRPr="003B2461" w:rsidDel="00E1320A">
          <w:delText xml:space="preserve"> </w:delText>
        </w:r>
        <w:r w:rsidDel="00E1320A">
          <w:delText xml:space="preserve">or </w:delText>
        </w:r>
        <w:r w:rsidRPr="003B2461" w:rsidDel="00E1320A">
          <w:rPr>
            <w:i/>
            <w:lang w:eastAsia="zh-CN"/>
          </w:rPr>
          <w:delText xml:space="preserve">nsiType, </w:delText>
        </w:r>
        <w:r w:rsidRPr="00B20062"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congestionStatu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commentRangeEnd w:id="271"/>
        <w:r w:rsidR="00B44805" w:rsidDel="00E1320A">
          <w:rPr>
            <w:rStyle w:val="afb"/>
          </w:rPr>
          <w:commentReference w:id="271"/>
        </w:r>
      </w:del>
    </w:p>
    <w:p w14:paraId="55A96FED" w14:textId="14E604F6" w:rsidR="00C91E9B" w:rsidRPr="004C3128" w:rsidDel="00E1320A" w:rsidRDefault="00C91E9B" w:rsidP="00C91E9B">
      <w:pPr>
        <w:pStyle w:val="B1"/>
        <w:rPr>
          <w:del w:id="273" w:author="Kenichi Yamamoto_SDSr3" w:date="2020-08-28T21:48:00Z"/>
          <w:i/>
          <w:lang w:val="en-US"/>
        </w:rPr>
      </w:pPr>
      <w:del w:id="274" w:author="Kenichi Yamamoto_SDSr3" w:date="2020-08-28T21:48:00Z">
        <w:r w:rsidRPr="003B2461" w:rsidDel="00E1320A">
          <w:rPr>
            <w:lang w:val="en-US" w:eastAsia="zh-CN"/>
          </w:rPr>
          <w:delText xml:space="preserve">If </w:delText>
        </w:r>
        <w:r w:rsidRPr="003B2461" w:rsidDel="00E1320A">
          <w:delText xml:space="preserve">the response indicates </w:delText>
        </w:r>
        <w:r w:rsidRPr="004F56C9" w:rsidDel="00E1320A">
          <w:rPr>
            <w:i/>
            <w:lang w:eastAsia="zh-CN"/>
          </w:rPr>
          <w:delText>ueCount</w:delText>
        </w:r>
        <w:r w:rsidRPr="003B2461" w:rsidDel="00E1320A">
          <w:rPr>
            <w:i/>
            <w:lang w:eastAsia="zh-CN"/>
          </w:rPr>
          <w:delText xml:space="preserve">, </w:delText>
        </w:r>
        <w:r w:rsidRPr="003B2461" w:rsidDel="00E1320A">
          <w:rPr>
            <w:lang w:eastAsia="zh-CN"/>
          </w:rPr>
          <w:delText>the</w:delText>
        </w:r>
        <w:r w:rsidDel="00E1320A">
          <w:rPr>
            <w:lang w:eastAsia="zh-CN"/>
          </w:rPr>
          <w:delText xml:space="preserve"> Host</w:delText>
        </w:r>
        <w:r w:rsidRPr="00721BC6" w:rsidDel="00E1320A">
          <w:rPr>
            <w:rFonts w:eastAsia="游明朝" w:hint="eastAsia"/>
            <w:lang w:eastAsia="ja-JP"/>
          </w:rPr>
          <w:delText>i</w:delText>
        </w:r>
        <w:r w:rsidDel="00E1320A">
          <w:rPr>
            <w:lang w:eastAsia="zh-CN"/>
          </w:rPr>
          <w:delText xml:space="preserve">ng </w:delText>
        </w:r>
        <w:r w:rsidRPr="00E40930" w:rsidDel="00E1320A">
          <w:rPr>
            <w:lang w:val="en-US" w:eastAsia="ja-JP"/>
          </w:rPr>
          <w:delText>CSE</w:delText>
        </w:r>
        <w:r w:rsidRPr="003B2461" w:rsidDel="00E1320A">
          <w:rPr>
            <w:lang w:eastAsia="zh-CN"/>
          </w:rPr>
          <w:delText xml:space="preserve"> </w:delText>
        </w:r>
        <w:r w:rsidDel="00E1320A">
          <w:rPr>
            <w:lang w:eastAsia="zh-CN"/>
          </w:rPr>
          <w:delText xml:space="preserve">shall </w:delText>
        </w:r>
        <w:r w:rsidDel="00E1320A">
          <w:delText>set</w:delText>
        </w:r>
        <w:r w:rsidRPr="003B2461" w:rsidDel="00E1320A">
          <w:rPr>
            <w:lang w:eastAsia="zh-CN"/>
          </w:rPr>
          <w:delText xml:space="preserve"> the </w:delText>
        </w:r>
        <w:r w:rsidDel="00E1320A">
          <w:rPr>
            <w:i/>
            <w:lang w:val="en-US"/>
          </w:rPr>
          <w:delText>numberOfDevices</w:delText>
        </w:r>
        <w:r w:rsidRPr="003B2461" w:rsidDel="00E1320A">
          <w:rPr>
            <w:lang w:eastAsia="zh-CN"/>
          </w:rPr>
          <w:delText xml:space="preserve"> </w:delText>
        </w:r>
        <w:r w:rsidDel="00E1320A">
          <w:rPr>
            <w:lang w:eastAsia="zh-CN"/>
          </w:rPr>
          <w:delText>parameter</w:delText>
        </w:r>
        <w:r w:rsidRPr="003B2461" w:rsidDel="00E1320A">
          <w:rPr>
            <w:lang w:eastAsia="zh-CN"/>
          </w:rPr>
          <w:delText xml:space="preserv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 xml:space="preserve"> </w:delText>
        </w:r>
        <w:r w:rsidDel="00E1320A">
          <w:delText xml:space="preserve">If an </w:delText>
        </w:r>
        <w:r w:rsidRPr="00900B59" w:rsidDel="00E1320A">
          <w:rPr>
            <w:i/>
          </w:rPr>
          <w:delText>externalGroupId</w:delText>
        </w:r>
        <w:r w:rsidDel="00E1320A">
          <w:rPr>
            <w:i/>
          </w:rPr>
          <w:delText xml:space="preserve"> </w:delText>
        </w:r>
        <w:r w:rsidDel="00E1320A">
          <w:delText>has been provided in the request, the count indicates the number of UEs from the given group which are found at the location.</w:delText>
        </w:r>
      </w:del>
    </w:p>
    <w:p w14:paraId="35DCFFE9" w14:textId="275A7641" w:rsidR="00C422DB" w:rsidRPr="00141085" w:rsidDel="0030141F" w:rsidRDefault="00C91E9B" w:rsidP="00141085">
      <w:pPr>
        <w:pStyle w:val="B1"/>
        <w:numPr>
          <w:ilvl w:val="0"/>
          <w:numId w:val="0"/>
        </w:numPr>
        <w:ind w:leftChars="42" w:left="84"/>
        <w:rPr>
          <w:del w:id="275" w:author="Kenichi Yamamoto_SDSr3" w:date="2020-08-26T12:21:00Z"/>
        </w:rPr>
      </w:pPr>
      <w:del w:id="276" w:author="Kenichi Yamamoto_SDSr3" w:date="2020-08-28T21:48:00Z">
        <w:r w:rsidRPr="003B2461" w:rsidDel="00E1320A">
          <w:rPr>
            <w:lang w:val="en-US" w:eastAsia="zh-CN"/>
          </w:rPr>
          <w:delText xml:space="preserve">If </w:delText>
        </w:r>
        <w:r w:rsidRPr="003B2461" w:rsidDel="00E1320A">
          <w:delText xml:space="preserve">the response indicates </w:delText>
        </w:r>
        <w:r w:rsidRPr="00900B59" w:rsidDel="00E1320A">
          <w:rPr>
            <w:i/>
          </w:rPr>
          <w:delText>externalIds</w:delText>
        </w:r>
        <w:r w:rsidRPr="003B2461" w:rsidDel="00E1320A">
          <w:rPr>
            <w:i/>
            <w:lang w:eastAsia="zh-CN"/>
          </w:rPr>
          <w:delText xml:space="preserve">, </w:delText>
        </w:r>
        <w:r w:rsidRPr="003B2461" w:rsidDel="00E1320A">
          <w:rPr>
            <w:lang w:eastAsia="zh-CN"/>
          </w:rPr>
          <w:delText xml:space="preserve">the </w:delText>
        </w:r>
        <w:r w:rsidDel="00E1320A">
          <w:rPr>
            <w:lang w:eastAsia="zh-CN"/>
          </w:rPr>
          <w:delText>Hosting CSE</w:delText>
        </w:r>
        <w:r w:rsidRPr="003B2461" w:rsidDel="00E1320A">
          <w:rPr>
            <w:lang w:eastAsia="zh-CN"/>
          </w:rPr>
          <w:delText xml:space="preserve"> </w:delText>
        </w:r>
        <w:r w:rsidDel="00E1320A">
          <w:rPr>
            <w:lang w:eastAsia="zh-CN"/>
          </w:rPr>
          <w:delText xml:space="preserve">shall </w:delText>
        </w:r>
        <w:r w:rsidRPr="00900B59" w:rsidDel="00E1320A">
          <w:delText>configur</w:delText>
        </w:r>
        <w:r w:rsidDel="00E1320A">
          <w:delText>e</w:delText>
        </w:r>
        <w:r w:rsidRPr="00900B59" w:rsidDel="00E1320A">
          <w:delText xml:space="preserve"> to indicate </w:delText>
        </w:r>
        <w:r w:rsidRPr="007C2BD5" w:rsidDel="00E1320A">
          <w:rPr>
            <w:i/>
            <w:lang w:val="en-US"/>
          </w:rPr>
          <w:delText>M2M-Ext-ID</w:delText>
        </w:r>
        <w:r w:rsidDel="00E1320A">
          <w:delText xml:space="preserve"> </w:delText>
        </w:r>
        <w:r w:rsidRPr="003B2461" w:rsidDel="00E1320A">
          <w:rPr>
            <w:lang w:eastAsia="zh-CN"/>
          </w:rPr>
          <w:delText xml:space="preserve">attribute of </w:delText>
        </w:r>
        <w:r w:rsidDel="00E1320A">
          <w:rPr>
            <w:lang w:eastAsia="zh-CN"/>
          </w:rPr>
          <w:delText xml:space="preserve">the </w:delText>
        </w:r>
        <w:r w:rsidRPr="003B2461" w:rsidDel="00E1320A">
          <w:rPr>
            <w:rFonts w:hint="eastAsia"/>
            <w:i/>
            <w:lang w:eastAsia="zh-CN"/>
          </w:rPr>
          <w:delText>&lt;</w:delText>
        </w:r>
        <w:r w:rsidRPr="003B2461" w:rsidDel="00E1320A">
          <w:rPr>
            <w:i/>
            <w:lang w:eastAsia="zh-CN"/>
          </w:rPr>
          <w:delText>nwMonitoringReq</w:delText>
        </w:r>
        <w:r w:rsidRPr="003B2461" w:rsidDel="00E1320A">
          <w:rPr>
            <w:rFonts w:hint="eastAsia"/>
            <w:i/>
            <w:lang w:eastAsia="zh-CN"/>
          </w:rPr>
          <w:delText>&gt;</w:delText>
        </w:r>
        <w:r w:rsidRPr="003B2461" w:rsidDel="00E1320A">
          <w:rPr>
            <w:i/>
            <w:lang w:eastAsia="zh-CN"/>
          </w:rPr>
          <w:delText xml:space="preserve"> </w:delText>
        </w:r>
        <w:r w:rsidRPr="003B2461" w:rsidDel="00E1320A">
          <w:rPr>
            <w:lang w:eastAsia="zh-CN"/>
          </w:rPr>
          <w:delText>resource</w:delText>
        </w:r>
        <w:r w:rsidDel="00E1320A">
          <w:rPr>
            <w:lang w:eastAsia="zh-CN"/>
          </w:rPr>
          <w:delText>.</w:delText>
        </w:r>
      </w:del>
      <w:commentRangeStart w:id="277"/>
      <w:commentRangeStart w:id="278"/>
      <w:commentRangeEnd w:id="277"/>
      <w:del w:id="279" w:author="Kenichi Yamamoto_SDSr3" w:date="2020-08-26T12:21:00Z">
        <w:r w:rsidR="00AC56F6" w:rsidDel="0030141F">
          <w:rPr>
            <w:rStyle w:val="afb"/>
          </w:rPr>
          <w:commentReference w:id="277"/>
        </w:r>
        <w:commentRangeEnd w:id="278"/>
        <w:r w:rsidR="0030141F" w:rsidDel="0030141F">
          <w:rPr>
            <w:rStyle w:val="afb"/>
          </w:rPr>
          <w:commentReference w:id="278"/>
        </w:r>
      </w:del>
    </w:p>
    <w:p w14:paraId="7921E1FF" w14:textId="6C13D7E9" w:rsidR="00700FC3" w:rsidRPr="00653E5A" w:rsidRDefault="00700FC3" w:rsidP="00653E5A">
      <w:pPr>
        <w:rPr>
          <w:ins w:id="280" w:author="Kenichi Yamamoto_SDSr3" w:date="2020-08-21T21:00:00Z"/>
          <w:b/>
          <w:lang w:val="en-US"/>
        </w:rPr>
      </w:pPr>
      <w:ins w:id="281" w:author="Kenichi Yamamoto_SDSr3" w:date="2020-08-21T21:00:00Z">
        <w:r w:rsidRPr="00141085">
          <w:rPr>
            <w:b/>
            <w:bCs/>
          </w:rPr>
          <w:t>Step 5:</w:t>
        </w:r>
      </w:ins>
      <w:ins w:id="282" w:author="Kenichi Yamamoto_SDSr3" w:date="2020-08-28T22:26:00Z">
        <w:r w:rsidR="004A17D4" w:rsidRPr="004A17D4">
          <w:rPr>
            <w:b/>
          </w:rPr>
          <w:t xml:space="preserve"> </w:t>
        </w:r>
      </w:ins>
      <w:ins w:id="283" w:author="Kenichi Yamamoto_SDSr3" w:date="2020-08-28T23:23:00Z">
        <w:r w:rsidR="006501CF">
          <w:rPr>
            <w:b/>
          </w:rPr>
          <w:t>NOTIFY</w:t>
        </w:r>
      </w:ins>
      <w:ins w:id="284" w:author="Kenichi Yamamoto_SDSr3" w:date="2020-08-28T22:26:00Z">
        <w:r w:rsidR="004A17D4">
          <w:rPr>
            <w:b/>
            <w:lang w:val="en-US"/>
          </w:rPr>
          <w:t xml:space="preserve"> </w:t>
        </w:r>
        <w:r w:rsidR="004A17D4" w:rsidRPr="0024263A">
          <w:rPr>
            <w:rFonts w:hint="eastAsia"/>
            <w:b/>
            <w:i/>
            <w:lang w:eastAsia="zh-CN"/>
          </w:rPr>
          <w:t>&lt;</w:t>
        </w:r>
        <w:r w:rsidR="004A17D4">
          <w:rPr>
            <w:b/>
            <w:i/>
            <w:lang w:eastAsia="zh-CN"/>
          </w:rPr>
          <w:t>nwMonitoringReq</w:t>
        </w:r>
        <w:r w:rsidR="004A17D4" w:rsidRPr="0024263A">
          <w:rPr>
            <w:rFonts w:hint="eastAsia"/>
            <w:b/>
            <w:i/>
            <w:lang w:eastAsia="zh-CN"/>
          </w:rPr>
          <w:t>&gt;</w:t>
        </w:r>
      </w:ins>
    </w:p>
    <w:p w14:paraId="17B06A79" w14:textId="64BDD111" w:rsidR="00092877" w:rsidRPr="00C86A78" w:rsidRDefault="002B026E" w:rsidP="00092877">
      <w:pPr>
        <w:rPr>
          <w:ins w:id="285" w:author="Kenichi Yamamoto_SDSr3" w:date="2020-08-28T22:37:00Z"/>
          <w:lang w:eastAsia="zh-CN"/>
        </w:rPr>
      </w:pPr>
      <w:ins w:id="286" w:author="Kenichi Yamamoto_SDSr3" w:date="2020-08-28T23:42:00Z">
        <w:r>
          <w:rPr>
            <w:lang w:val="en-US"/>
          </w:rPr>
          <w:t>T</w:t>
        </w:r>
      </w:ins>
      <w:ins w:id="287" w:author="Kenichi Yamamoto_SDSr3" w:date="2020-08-28T21:51:00Z">
        <w:r w:rsidR="00E1320A" w:rsidRPr="00570BA7">
          <w:t xml:space="preserve">he </w:t>
        </w:r>
        <w:r w:rsidR="00E1320A">
          <w:rPr>
            <w:lang w:val="en-US" w:eastAsia="zh-CN"/>
          </w:rPr>
          <w:t>Hosting CSE</w:t>
        </w:r>
        <w:r w:rsidR="00E1320A" w:rsidRPr="00570BA7">
          <w:t xml:space="preserve"> </w:t>
        </w:r>
      </w:ins>
      <w:ins w:id="288" w:author="Kenichi Yamamoto_SDSr3" w:date="2020-08-28T22:35:00Z">
        <w:r w:rsidR="00092877">
          <w:t>send</w:t>
        </w:r>
      </w:ins>
      <w:ins w:id="289" w:author="Kenichi Yamamoto_SDSr3" w:date="2020-08-28T23:42:00Z">
        <w:r>
          <w:t>s</w:t>
        </w:r>
      </w:ins>
      <w:ins w:id="290" w:author="Kenichi Yamamoto_SDSr3" w:date="2020-08-28T22:35:00Z">
        <w:r w:rsidR="00092877">
          <w:t xml:space="preserve"> a notification </w:t>
        </w:r>
      </w:ins>
      <w:ins w:id="291" w:author="Kenichi Yamamoto_SDSr3" w:date="2020-08-28T23:41:00Z">
        <w:r>
          <w:t xml:space="preserve">request </w:t>
        </w:r>
      </w:ins>
      <w:ins w:id="292" w:author="Kenichi Yamamoto_SDSr3" w:date="2020-08-28T22:36:00Z">
        <w:r w:rsidR="00092877">
          <w:t xml:space="preserve">of </w:t>
        </w:r>
        <w:r w:rsidR="00092877" w:rsidRPr="00701729">
          <w:rPr>
            <w:rFonts w:hint="eastAsia"/>
            <w:lang w:eastAsia="zh-CN"/>
          </w:rPr>
          <w:t>&lt;</w:t>
        </w:r>
        <w:r w:rsidR="00092877" w:rsidRPr="00227E3A">
          <w:rPr>
            <w:i/>
            <w:lang w:eastAsia="zh-CN"/>
          </w:rPr>
          <w:t>nwMonitoringReq</w:t>
        </w:r>
        <w:r w:rsidR="00092877" w:rsidRPr="00701729">
          <w:rPr>
            <w:rFonts w:hint="eastAsia"/>
            <w:lang w:eastAsia="zh-CN"/>
          </w:rPr>
          <w:t>&gt;</w:t>
        </w:r>
        <w:r w:rsidR="00092877" w:rsidRPr="00701729">
          <w:rPr>
            <w:lang w:eastAsia="zh-CN"/>
          </w:rPr>
          <w:t xml:space="preserve"> resource</w:t>
        </w:r>
      </w:ins>
      <w:ins w:id="293" w:author="Kenichi Yamamoto_SDSr3" w:date="2020-08-28T22:37:00Z">
        <w:r w:rsidR="00092877">
          <w:rPr>
            <w:lang w:eastAsia="zh-CN"/>
          </w:rPr>
          <w:t xml:space="preserve"> to the Originator</w:t>
        </w:r>
      </w:ins>
      <w:ins w:id="294" w:author="Kenichi Yamamoto_SDSr3" w:date="2020-08-28T22:36:00Z">
        <w:r w:rsidR="00092877">
          <w:rPr>
            <w:lang w:eastAsia="zh-CN"/>
          </w:rPr>
          <w:t>.</w:t>
        </w:r>
      </w:ins>
      <w:ins w:id="295" w:author="Kenichi Yamamoto_SDSr3" w:date="2020-08-28T22:38:00Z">
        <w:r w:rsidR="00092877">
          <w:rPr>
            <w:rFonts w:eastAsia="游明朝" w:hint="eastAsia"/>
            <w:lang w:eastAsia="ja-JP"/>
          </w:rPr>
          <w:t xml:space="preserve"> </w:t>
        </w:r>
      </w:ins>
      <w:ins w:id="296" w:author="Kenichi Yamamoto_SDSr3" w:date="2020-08-28T22:37:00Z">
        <w:r w:rsidR="00092877" w:rsidRPr="00092877">
          <w:t xml:space="preserve">The </w:t>
        </w:r>
      </w:ins>
      <w:ins w:id="297" w:author="Kenichi Yamamoto_SDSr3" w:date="2020-08-28T22:38:00Z">
        <w:r w:rsidR="00092877">
          <w:t>notification</w:t>
        </w:r>
      </w:ins>
      <w:ins w:id="298" w:author="Kenichi Yamamoto_SDSr3" w:date="2020-08-28T22:37:00Z">
        <w:r w:rsidR="00092877" w:rsidRPr="00092877">
          <w:t xml:space="preserve"> is configured as follows</w:t>
        </w:r>
      </w:ins>
      <w:ins w:id="299" w:author="Kenichi Yamamoto_SDSr3" w:date="2020-08-28T22:38:00Z">
        <w:r w:rsidR="00092877">
          <w:t>:</w:t>
        </w:r>
      </w:ins>
    </w:p>
    <w:p w14:paraId="3DF15E4E" w14:textId="46B3CB22" w:rsidR="00007A30" w:rsidRPr="00653E5A" w:rsidRDefault="00D355A5" w:rsidP="00092877">
      <w:pPr>
        <w:pStyle w:val="B1"/>
        <w:rPr>
          <w:ins w:id="300" w:author="Kenichi Yamamoto_SDSr3" w:date="2020-08-28T22:48:00Z"/>
          <w:i/>
          <w:lang w:val="en-US"/>
        </w:rPr>
      </w:pPr>
      <w:ins w:id="301" w:author="Kenichi Yamamoto_SDSr3" w:date="2020-08-31T12:56:00Z">
        <w:r w:rsidRPr="00406E24">
          <w:rPr>
            <w:lang w:val="en-US" w:eastAsia="zh-CN"/>
          </w:rPr>
          <w:t>After</w:t>
        </w:r>
        <w:r>
          <w:rPr>
            <w:lang w:val="en-US" w:eastAsia="zh-CN"/>
          </w:rPr>
          <w:t xml:space="preserve"> </w:t>
        </w:r>
      </w:ins>
      <w:ins w:id="302" w:author="Kenichi Yamamoto_SDSr3" w:date="2020-08-31T12:57:00Z">
        <w:r>
          <w:rPr>
            <w:lang w:val="en-US" w:eastAsia="zh-CN"/>
          </w:rPr>
          <w:t>receiving</w:t>
        </w:r>
      </w:ins>
      <w:ins w:id="303" w:author="Kenichi Yamamoto_SDSr3" w:date="2020-08-28T22:41:00Z">
        <w:r w:rsidR="00092877">
          <w:t xml:space="preserve"> </w:t>
        </w:r>
      </w:ins>
      <w:ins w:id="304" w:author="Kenichi Yamamoto_SDSr3" w:date="2020-08-28T22:43:00Z">
        <w:r w:rsidR="00092877">
          <w:t xml:space="preserve">a </w:t>
        </w:r>
        <w:r w:rsidR="00092877" w:rsidRPr="00092877">
          <w:t xml:space="preserve">Network Status Report Notification </w:t>
        </w:r>
        <w:r w:rsidR="00092877">
          <w:t>request</w:t>
        </w:r>
      </w:ins>
      <w:ins w:id="305" w:author="Kenichi Yamamoto_SDSr3" w:date="2020-08-31T12:58:00Z">
        <w:r>
          <w:t xml:space="preserve"> from the SCEF</w:t>
        </w:r>
      </w:ins>
      <w:ins w:id="306" w:author="Kenichi Yamamoto_SDSr3" w:date="2020-08-28T22:43:00Z">
        <w:r w:rsidR="00092877">
          <w:t xml:space="preserve">, </w:t>
        </w:r>
      </w:ins>
      <w:ins w:id="307" w:author="Kenichi Yamamoto_SDSr3" w:date="2020-08-28T22:48:00Z">
        <w:r w:rsidR="00007A30">
          <w:rPr>
            <w:rFonts w:eastAsia="游明朝"/>
            <w:lang w:val="en-US" w:eastAsia="ja-JP"/>
          </w:rPr>
          <w:t>t</w:t>
        </w:r>
        <w:r w:rsidR="00007A30" w:rsidRPr="006B375C">
          <w:t xml:space="preserve">he </w:t>
        </w:r>
        <w:r w:rsidR="00007A30">
          <w:t>Hosting CSE</w:t>
        </w:r>
        <w:r w:rsidR="00007A30" w:rsidRPr="00CB720C">
          <w:t xml:space="preserve"> maps the following attributes of </w:t>
        </w:r>
      </w:ins>
      <w:ins w:id="308" w:author="Kenichi Yamamoto_SDSr3" w:date="2020-08-28T23:25:00Z">
        <w:r w:rsidR="00D178BB">
          <w:t xml:space="preserve">the </w:t>
        </w:r>
      </w:ins>
      <w:ins w:id="309" w:author="Kenichi Yamamoto_SDSr3" w:date="2020-08-28T22:59:00Z">
        <w:r w:rsidR="009F6AFF" w:rsidRPr="003A3324">
          <w:t>Network Status Reports</w:t>
        </w:r>
        <w:r w:rsidR="009F6AFF" w:rsidRPr="006B375C">
          <w:t xml:space="preserve"> API</w:t>
        </w:r>
      </w:ins>
      <w:ins w:id="310" w:author="Kenichi Yamamoto_SDSr3" w:date="2020-08-28T22:48:00Z">
        <w:r w:rsidR="00007A30" w:rsidRPr="00AC7D0D">
          <w:t xml:space="preserve"> </w:t>
        </w:r>
        <w:r w:rsidR="00007A30">
          <w:t xml:space="preserve">described </w:t>
        </w:r>
      </w:ins>
      <w:ins w:id="311" w:author="Kenichi Yamamoto_SDSr3" w:date="2020-09-02T18:25:00Z">
        <w:r w:rsidR="003A6B5C">
          <w:t xml:space="preserve">in </w:t>
        </w:r>
      </w:ins>
      <w:ins w:id="312" w:author="Kenichi Yamamoto_SDSr3" w:date="2020-08-28T22:48:00Z">
        <w:r w:rsidR="00007A30">
          <w:t xml:space="preserve">clause </w:t>
        </w:r>
      </w:ins>
      <w:ins w:id="313" w:author="Kenichi Yamamoto_SDSr3" w:date="2020-08-28T22:59:00Z">
        <w:r w:rsidR="009F6AFF">
          <w:t>7.8</w:t>
        </w:r>
      </w:ins>
      <w:ins w:id="314" w:author="Kenichi Yamamoto_SDSr3" w:date="2020-08-28T22:52:00Z">
        <w:r w:rsidR="00007A30">
          <w:t xml:space="preserve"> to </w:t>
        </w:r>
        <w:r w:rsidR="00007A30" w:rsidRPr="00CB720C">
          <w:t xml:space="preserve">the attribute of the </w:t>
        </w:r>
        <w:r w:rsidR="00007A30" w:rsidRPr="00CB720C">
          <w:rPr>
            <w:rFonts w:hint="eastAsia"/>
            <w:i/>
            <w:lang w:eastAsia="zh-CN"/>
          </w:rPr>
          <w:t>&lt;</w:t>
        </w:r>
        <w:r w:rsidR="00007A30" w:rsidRPr="00CB720C">
          <w:rPr>
            <w:i/>
            <w:lang w:eastAsia="zh-CN"/>
          </w:rPr>
          <w:t>nwMonitoringReq</w:t>
        </w:r>
        <w:r w:rsidR="00007A30" w:rsidRPr="00CB720C">
          <w:rPr>
            <w:rFonts w:hint="eastAsia"/>
            <w:i/>
            <w:lang w:eastAsia="zh-CN"/>
          </w:rPr>
          <w:t>&gt;</w:t>
        </w:r>
        <w:r w:rsidR="00007A30" w:rsidRPr="00CB720C">
          <w:rPr>
            <w:i/>
            <w:lang w:eastAsia="zh-CN"/>
          </w:rPr>
          <w:t xml:space="preserve"> </w:t>
        </w:r>
        <w:r w:rsidR="00007A30" w:rsidRPr="00CB720C">
          <w:rPr>
            <w:lang w:val="en-US"/>
          </w:rPr>
          <w:t>resource</w:t>
        </w:r>
      </w:ins>
      <w:ins w:id="315" w:author="Kenichi Yamamoto_SDSr3" w:date="2020-08-28T22:48:00Z">
        <w:r w:rsidR="00007A30" w:rsidRPr="00CB720C">
          <w:rPr>
            <w:lang w:val="en-US"/>
          </w:rPr>
          <w:t>.</w:t>
        </w:r>
      </w:ins>
    </w:p>
    <w:p w14:paraId="57E713A2" w14:textId="145E9CC8" w:rsidR="00092877" w:rsidRPr="003B2461" w:rsidRDefault="00092877" w:rsidP="00653E5A">
      <w:pPr>
        <w:pStyle w:val="B1"/>
        <w:numPr>
          <w:ilvl w:val="1"/>
          <w:numId w:val="1"/>
        </w:numPr>
        <w:rPr>
          <w:ins w:id="316" w:author="Kenichi Yamamoto_SDSr3" w:date="2020-08-28T22:39:00Z"/>
          <w:i/>
          <w:lang w:val="en-US"/>
        </w:rPr>
      </w:pPr>
      <w:ins w:id="317" w:author="Kenichi Yamamoto_SDSr3" w:date="2020-08-28T22:39:00Z">
        <w:r w:rsidRPr="003B2461">
          <w:rPr>
            <w:i/>
            <w:lang w:eastAsia="zh-CN"/>
          </w:rPr>
          <w:t>nsiValue</w:t>
        </w:r>
        <w:r w:rsidRPr="003B2461">
          <w:t xml:space="preserve"> </w:t>
        </w:r>
        <w:r>
          <w:t xml:space="preserve">or </w:t>
        </w:r>
        <w:r w:rsidRPr="003B2461">
          <w:rPr>
            <w:i/>
            <w:lang w:eastAsia="zh-CN"/>
          </w:rPr>
          <w:t>nsiType</w:t>
        </w:r>
        <w:r w:rsidRPr="003B2461">
          <w:rPr>
            <w:lang w:eastAsia="zh-CN"/>
          </w:rPr>
          <w:t xml:space="preserve"> </w:t>
        </w:r>
        <w:r>
          <w:rPr>
            <w:lang w:eastAsia="zh-CN"/>
          </w:rPr>
          <w:t xml:space="preserve">shall </w:t>
        </w:r>
      </w:ins>
      <w:ins w:id="318" w:author="Kenichi Yamamoto_SDSr3" w:date="2020-08-28T23:30:00Z">
        <w:r w:rsidR="00D178BB">
          <w:rPr>
            <w:lang w:eastAsia="zh-CN"/>
          </w:rPr>
          <w:t xml:space="preserve">be </w:t>
        </w:r>
      </w:ins>
      <w:ins w:id="319" w:author="Kenichi Yamamoto_SDSr3" w:date="2020-08-28T22:39:00Z">
        <w:r>
          <w:t>set</w:t>
        </w:r>
        <w:r w:rsidRPr="003B2461">
          <w:rPr>
            <w:lang w:eastAsia="zh-CN"/>
          </w:rPr>
          <w:t xml:space="preserve"> </w:t>
        </w:r>
      </w:ins>
      <w:ins w:id="320" w:author="Kenichi Yamamoto_SDSr3" w:date="2020-08-28T23:30:00Z">
        <w:r w:rsidR="00D178BB">
          <w:rPr>
            <w:lang w:eastAsia="zh-CN"/>
          </w:rPr>
          <w:t xml:space="preserve">to </w:t>
        </w:r>
      </w:ins>
      <w:ins w:id="321" w:author="Kenichi Yamamoto_SDSr3" w:date="2020-08-28T22:39:00Z">
        <w:r w:rsidRPr="003B2461">
          <w:rPr>
            <w:lang w:eastAsia="zh-CN"/>
          </w:rPr>
          <w:t xml:space="preserve">the </w:t>
        </w:r>
        <w:r>
          <w:rPr>
            <w:i/>
            <w:lang w:val="en-US"/>
          </w:rPr>
          <w:t>congestionStatus</w:t>
        </w:r>
        <w:r w:rsidRPr="003B2461">
          <w:rPr>
            <w:lang w:eastAsia="zh-CN"/>
          </w:rPr>
          <w:t xml:space="preserv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ins>
    </w:p>
    <w:p w14:paraId="32D224B2" w14:textId="4893B2FF" w:rsidR="009F6AFF" w:rsidRPr="00C86A78" w:rsidRDefault="00D355A5" w:rsidP="009F6AFF">
      <w:pPr>
        <w:pStyle w:val="B1"/>
        <w:rPr>
          <w:ins w:id="322" w:author="Kenichi Yamamoto_SDSr3" w:date="2020-08-28T23:02:00Z"/>
          <w:i/>
          <w:lang w:val="en-US"/>
        </w:rPr>
      </w:pPr>
      <w:ins w:id="323" w:author="Kenichi Yamamoto_SDSr3" w:date="2020-08-31T12:58:00Z">
        <w:r w:rsidRPr="00406E24">
          <w:rPr>
            <w:lang w:val="en-US" w:eastAsia="zh-CN"/>
          </w:rPr>
          <w:t>After</w:t>
        </w:r>
        <w:r>
          <w:rPr>
            <w:lang w:val="en-US" w:eastAsia="zh-CN"/>
          </w:rPr>
          <w:t xml:space="preserve"> receiving </w:t>
        </w:r>
      </w:ins>
      <w:ins w:id="324" w:author="Kenichi Yamamoto_SDSr3" w:date="2020-08-28T23:02:00Z">
        <w:r w:rsidR="009F6AFF">
          <w:t xml:space="preserve">a </w:t>
        </w:r>
      </w:ins>
      <w:ins w:id="325" w:author="Kenichi Yamamoto_SDSr3" w:date="2020-08-28T23:03:00Z">
        <w:r w:rsidR="009F6AFF">
          <w:t>Monitoring Event response</w:t>
        </w:r>
      </w:ins>
      <w:ins w:id="326" w:author="Kenichi Yamamoto_SDSr3" w:date="2020-08-28T23:02:00Z">
        <w:r w:rsidR="009F6AFF">
          <w:t xml:space="preserve"> </w:t>
        </w:r>
      </w:ins>
      <w:ins w:id="327" w:author="Kenichi Yamamoto_SDSr3" w:date="2020-08-31T12:58:00Z">
        <w:r>
          <w:t>from</w:t>
        </w:r>
      </w:ins>
      <w:ins w:id="328" w:author="Kenichi Yamamoto_SDSr3" w:date="2020-08-31T12:59:00Z">
        <w:r>
          <w:t xml:space="preserve"> the SCEF</w:t>
        </w:r>
      </w:ins>
      <w:ins w:id="329" w:author="Kenichi Yamamoto_SDSr3" w:date="2020-08-28T23:02:00Z">
        <w:r w:rsidR="009F6AFF">
          <w:t xml:space="preserve">, </w:t>
        </w:r>
        <w:r w:rsidR="009F6AFF">
          <w:rPr>
            <w:rFonts w:eastAsia="游明朝"/>
            <w:lang w:val="en-US" w:eastAsia="ja-JP"/>
          </w:rPr>
          <w:t>t</w:t>
        </w:r>
        <w:r w:rsidR="009F6AFF" w:rsidRPr="006B375C">
          <w:t xml:space="preserve">he </w:t>
        </w:r>
        <w:r w:rsidR="009F6AFF">
          <w:t>Hosting CSE</w:t>
        </w:r>
        <w:r w:rsidR="009F6AFF" w:rsidRPr="00CB720C">
          <w:t xml:space="preserve"> maps the following attributes of </w:t>
        </w:r>
      </w:ins>
      <w:ins w:id="330" w:author="Kenichi Yamamoto_SDSr3" w:date="2020-08-28T23:25:00Z">
        <w:r w:rsidR="00D178BB">
          <w:t xml:space="preserve">the </w:t>
        </w:r>
        <w:r w:rsidR="00D178BB" w:rsidRPr="00CB720C">
          <w:t>Monitoring Event API</w:t>
        </w:r>
      </w:ins>
      <w:ins w:id="331" w:author="Kenichi Yamamoto_SDSr3" w:date="2020-08-28T23:02:00Z">
        <w:r w:rsidR="009F6AFF" w:rsidRPr="00AC7D0D">
          <w:t xml:space="preserve"> </w:t>
        </w:r>
        <w:r w:rsidR="009F6AFF">
          <w:t xml:space="preserve">described </w:t>
        </w:r>
      </w:ins>
      <w:ins w:id="332" w:author="Kenichi Yamamoto_SDSr3" w:date="2020-09-02T18:25:00Z">
        <w:r w:rsidR="003A6B5C">
          <w:t xml:space="preserve">in </w:t>
        </w:r>
      </w:ins>
      <w:ins w:id="333" w:author="Kenichi Yamamoto_SDSr3" w:date="2020-08-28T23:02:00Z">
        <w:r w:rsidR="009F6AFF">
          <w:t>clause 7.</w:t>
        </w:r>
      </w:ins>
      <w:ins w:id="334" w:author="Kenichi Yamamoto_SDSr3" w:date="2020-08-28T23:26:00Z">
        <w:r w:rsidR="00D178BB">
          <w:t>4.</w:t>
        </w:r>
      </w:ins>
      <w:ins w:id="335" w:author="Kenichi Yamamoto_SDSr3" w:date="2020-09-02T18:27:00Z">
        <w:r w:rsidR="003A6B5C">
          <w:t>8</w:t>
        </w:r>
      </w:ins>
      <w:ins w:id="336" w:author="Kenichi Yamamoto_SDSr3" w:date="2020-08-28T23:02:00Z">
        <w:r w:rsidR="009F6AFF">
          <w:t xml:space="preserve"> to </w:t>
        </w:r>
        <w:r w:rsidR="009F6AFF" w:rsidRPr="00CB720C">
          <w:t>the attribute</w:t>
        </w:r>
      </w:ins>
      <w:ins w:id="337" w:author="Kenichi Yamamoto_SDSr3" w:date="2020-08-28T23:57:00Z">
        <w:r w:rsidR="00653E5A">
          <w:t>s</w:t>
        </w:r>
      </w:ins>
      <w:ins w:id="338" w:author="Kenichi Yamamoto_SDSr3" w:date="2020-08-28T23:02:00Z">
        <w:r w:rsidR="009F6AFF" w:rsidRPr="00CB720C">
          <w:t xml:space="preserve"> of the </w:t>
        </w:r>
        <w:r w:rsidR="009F6AFF" w:rsidRPr="00CB720C">
          <w:rPr>
            <w:rFonts w:hint="eastAsia"/>
            <w:i/>
            <w:lang w:eastAsia="zh-CN"/>
          </w:rPr>
          <w:t>&lt;</w:t>
        </w:r>
        <w:r w:rsidR="009F6AFF" w:rsidRPr="00CB720C">
          <w:rPr>
            <w:i/>
            <w:lang w:eastAsia="zh-CN"/>
          </w:rPr>
          <w:t>nwMonitoringReq</w:t>
        </w:r>
        <w:r w:rsidR="009F6AFF" w:rsidRPr="00CB720C">
          <w:rPr>
            <w:rFonts w:hint="eastAsia"/>
            <w:i/>
            <w:lang w:eastAsia="zh-CN"/>
          </w:rPr>
          <w:t>&gt;</w:t>
        </w:r>
        <w:r w:rsidR="009F6AFF" w:rsidRPr="00CB720C">
          <w:rPr>
            <w:i/>
            <w:lang w:eastAsia="zh-CN"/>
          </w:rPr>
          <w:t xml:space="preserve"> </w:t>
        </w:r>
        <w:r w:rsidR="009F6AFF" w:rsidRPr="00CB720C">
          <w:rPr>
            <w:lang w:val="en-US"/>
          </w:rPr>
          <w:t>resource.</w:t>
        </w:r>
      </w:ins>
    </w:p>
    <w:p w14:paraId="15B2D8F9" w14:textId="73C82AE3" w:rsidR="00E1320A" w:rsidRPr="004C3128" w:rsidRDefault="00E1320A" w:rsidP="00653E5A">
      <w:pPr>
        <w:pStyle w:val="B1"/>
        <w:numPr>
          <w:ilvl w:val="1"/>
          <w:numId w:val="1"/>
        </w:numPr>
        <w:rPr>
          <w:ins w:id="339" w:author="Kenichi Yamamoto_SDSr3" w:date="2020-08-28T21:51:00Z"/>
          <w:i/>
          <w:lang w:val="en-US"/>
        </w:rPr>
      </w:pPr>
      <w:ins w:id="340" w:author="Kenichi Yamamoto_SDSr3" w:date="2020-08-28T21:51:00Z">
        <w:r w:rsidRPr="004F56C9">
          <w:rPr>
            <w:i/>
            <w:lang w:eastAsia="zh-CN"/>
          </w:rPr>
          <w:t>ueCount</w:t>
        </w:r>
      </w:ins>
      <w:ins w:id="341" w:author="Kenichi Yamamoto_SDSr3" w:date="2020-08-28T23:30:00Z">
        <w:r w:rsidR="00D178BB">
          <w:rPr>
            <w:i/>
            <w:lang w:eastAsia="zh-CN"/>
          </w:rPr>
          <w:t xml:space="preserve"> </w:t>
        </w:r>
      </w:ins>
      <w:ins w:id="342" w:author="Kenichi Yamamoto_SDSr3" w:date="2020-08-28T21:51:00Z">
        <w:r>
          <w:rPr>
            <w:lang w:eastAsia="zh-CN"/>
          </w:rPr>
          <w:t xml:space="preserve">shall </w:t>
        </w:r>
      </w:ins>
      <w:ins w:id="343" w:author="Kenichi Yamamoto_SDSr3" w:date="2020-08-28T23:30:00Z">
        <w:r w:rsidR="00D178BB">
          <w:rPr>
            <w:lang w:eastAsia="zh-CN"/>
          </w:rPr>
          <w:t xml:space="preserve">be </w:t>
        </w:r>
      </w:ins>
      <w:ins w:id="344" w:author="Kenichi Yamamoto_SDSr3" w:date="2020-08-28T21:51:00Z">
        <w:r>
          <w:t>set</w:t>
        </w:r>
        <w:r w:rsidRPr="003B2461">
          <w:rPr>
            <w:lang w:eastAsia="zh-CN"/>
          </w:rPr>
          <w:t xml:space="preserve"> </w:t>
        </w:r>
      </w:ins>
      <w:ins w:id="345" w:author="Kenichi Yamamoto_SDSr3" w:date="2020-08-28T23:30:00Z">
        <w:r w:rsidR="00D178BB">
          <w:rPr>
            <w:lang w:eastAsia="zh-CN"/>
          </w:rPr>
          <w:t xml:space="preserve">to </w:t>
        </w:r>
      </w:ins>
      <w:ins w:id="346" w:author="Kenichi Yamamoto_SDSr3" w:date="2020-08-28T21:51:00Z">
        <w:r w:rsidRPr="003B2461">
          <w:rPr>
            <w:lang w:eastAsia="zh-CN"/>
          </w:rPr>
          <w:t xml:space="preserve">the </w:t>
        </w:r>
        <w:r>
          <w:rPr>
            <w:i/>
            <w:lang w:val="en-US"/>
          </w:rPr>
          <w:t>numberOfDevices</w:t>
        </w:r>
        <w:r w:rsidRPr="003B2461">
          <w:rPr>
            <w:lang w:eastAsia="zh-CN"/>
          </w:rPr>
          <w:t xml:space="preserv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r w:rsidRPr="00900B59">
          <w:rPr>
            <w:i/>
          </w:rPr>
          <w:t>externalGroupId</w:t>
        </w:r>
        <w:r>
          <w:rPr>
            <w:i/>
          </w:rPr>
          <w:t xml:space="preserve"> </w:t>
        </w:r>
        <w:r>
          <w:t>has been provided in the request, the count indicates the number of UEs from the given group which are found at the location.</w:t>
        </w:r>
      </w:ins>
    </w:p>
    <w:p w14:paraId="093A853A" w14:textId="3AF68A5D" w:rsidR="00E1320A" w:rsidRPr="00CC31B0" w:rsidRDefault="00E1320A" w:rsidP="00653E5A">
      <w:pPr>
        <w:pStyle w:val="B1"/>
        <w:numPr>
          <w:ilvl w:val="1"/>
          <w:numId w:val="1"/>
        </w:numPr>
        <w:rPr>
          <w:ins w:id="347" w:author="Kenichi Yamamoto_SDSr3" w:date="2020-08-29T00:24:00Z"/>
          <w:i/>
          <w:lang w:val="en-US"/>
        </w:rPr>
      </w:pPr>
      <w:ins w:id="348" w:author="Kenichi Yamamoto_SDSr3" w:date="2020-08-28T21:51:00Z">
        <w:r w:rsidRPr="00900B59">
          <w:rPr>
            <w:i/>
          </w:rPr>
          <w:t>externalIds</w:t>
        </w:r>
        <w:r w:rsidRPr="003B2461">
          <w:rPr>
            <w:lang w:eastAsia="zh-CN"/>
          </w:rPr>
          <w:t xml:space="preserve"> </w:t>
        </w:r>
        <w:r>
          <w:rPr>
            <w:lang w:eastAsia="zh-CN"/>
          </w:rPr>
          <w:t xml:space="preserve">shall </w:t>
        </w:r>
      </w:ins>
      <w:ins w:id="349" w:author="Kenichi Yamamoto_SDSr3" w:date="2020-08-28T23:34:00Z">
        <w:r w:rsidR="00D178BB">
          <w:rPr>
            <w:lang w:eastAsia="zh-CN"/>
          </w:rPr>
          <w:t xml:space="preserve">be set </w:t>
        </w:r>
      </w:ins>
      <w:ins w:id="350" w:author="Kenichi Yamamoto_SDSr3" w:date="2020-08-28T21:51:00Z">
        <w:r w:rsidRPr="00900B59">
          <w:t xml:space="preserve">to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ins>
      <w:ins w:id="351" w:author="Kenichi Yamamoto_SDSr3" w:date="2020-08-28T23:34:00Z">
        <w:r w:rsidR="00D178BB">
          <w:rPr>
            <w:lang w:eastAsia="zh-CN"/>
          </w:rPr>
          <w:t xml:space="preserve">, </w:t>
        </w:r>
        <w:r w:rsidR="00D178BB">
          <w:t xml:space="preserve">if an </w:t>
        </w:r>
        <w:r w:rsidR="00D178BB" w:rsidRPr="00900B59">
          <w:rPr>
            <w:i/>
          </w:rPr>
          <w:t>externalGroupId</w:t>
        </w:r>
        <w:r w:rsidR="00D178BB">
          <w:rPr>
            <w:i/>
          </w:rPr>
          <w:t xml:space="preserve"> </w:t>
        </w:r>
        <w:r w:rsidR="00D178BB">
          <w:t>has been provided in the request</w:t>
        </w:r>
      </w:ins>
      <w:ins w:id="352" w:author="Kenichi Yamamoto_SDSr3" w:date="2020-08-28T21:51:00Z">
        <w:r>
          <w:rPr>
            <w:lang w:eastAsia="zh-CN"/>
          </w:rPr>
          <w:t>.</w:t>
        </w:r>
      </w:ins>
    </w:p>
    <w:p w14:paraId="57BBE89F" w14:textId="3979E075" w:rsidR="00C91E9B" w:rsidRDefault="00C91E9B" w:rsidP="00C91E9B">
      <w:pPr>
        <w:rPr>
          <w:b/>
        </w:rPr>
      </w:pPr>
      <w:r w:rsidRPr="00C937D2">
        <w:rPr>
          <w:b/>
        </w:rPr>
        <w:t xml:space="preserve">Step </w:t>
      </w:r>
      <w:ins w:id="353" w:author="Kenichi Yamamoto_SDSr3" w:date="2020-08-28T22:27:00Z">
        <w:r w:rsidR="004A17D4">
          <w:rPr>
            <w:b/>
          </w:rPr>
          <w:t>6</w:t>
        </w:r>
      </w:ins>
      <w:del w:id="354" w:author="Kenichi Yamamoto_SDSr3" w:date="2020-08-21T16:48:00Z">
        <w:r w:rsidDel="00CC72D3">
          <w:rPr>
            <w:b/>
          </w:rPr>
          <w:delText>5</w:delText>
        </w:r>
      </w:del>
      <w:r>
        <w:rPr>
          <w:b/>
        </w:rPr>
        <w:t>:</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037A3747" w:rsidR="00C91E9B" w:rsidRDefault="00C91E9B" w:rsidP="00C91E9B">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ins w:id="355" w:author="Kenichi Yamamoto_SDSr3" w:date="2020-08-21T22:00:00Z">
        <w:r w:rsidR="000E32DD">
          <w:rPr>
            <w:lang w:val="en-US" w:eastAsia="zh-CN"/>
          </w:rPr>
          <w:t>S</w:t>
        </w:r>
      </w:ins>
      <w:del w:id="356" w:author="Kenichi Yamamoto_SDSr3" w:date="2020-08-21T22:00:00Z">
        <w:r w:rsidDel="000E32DD">
          <w:rPr>
            <w:lang w:val="en-US" w:eastAsia="zh-CN"/>
          </w:rPr>
          <w:delText>s</w:delText>
        </w:r>
      </w:del>
      <w:r>
        <w:rPr>
          <w:lang w:val="en-US" w:eastAsia="zh-CN"/>
        </w:rPr>
        <w:t xml:space="preserve">tep </w:t>
      </w:r>
      <w:ins w:id="357" w:author="Kenichi Yamamoto_SDSr3" w:date="2020-08-28T23:37:00Z">
        <w:r w:rsidR="002B026E">
          <w:rPr>
            <w:lang w:val="en-US" w:eastAsia="zh-CN"/>
          </w:rPr>
          <w:t>5</w:t>
        </w:r>
      </w:ins>
      <w:del w:id="358" w:author="Kenichi Yamamoto_SDSr3" w:date="2020-08-28T23:37:00Z">
        <w:r w:rsidDel="002B026E">
          <w:rPr>
            <w:lang w:val="en-US" w:eastAsia="zh-CN"/>
          </w:rPr>
          <w:delText>4</w:delText>
        </w:r>
      </w:del>
      <w:r>
        <w:rPr>
          <w:lang w:eastAsia="zh-CN"/>
        </w:rPr>
        <w:t xml:space="preserve"> in ord</w:t>
      </w:r>
      <w:r w:rsidRPr="00B27D99">
        <w:rPr>
          <w:lang w:eastAsia="zh-CN"/>
        </w:rPr>
        <w:t xml:space="preserve">er to </w:t>
      </w:r>
      <w:r w:rsidRPr="00B27D99">
        <w:t>adjusts data processing/transfer for Field Domain Nodes (ASN/MN/ADN)</w:t>
      </w:r>
      <w:r>
        <w:t>.</w:t>
      </w:r>
    </w:p>
    <w:p w14:paraId="1D800BEC" w14:textId="273FC58A" w:rsidR="00C91E9B" w:rsidRDefault="00C91E9B" w:rsidP="00C91E9B">
      <w:pPr>
        <w:rPr>
          <w:lang w:eastAsia="zh-CN"/>
        </w:rPr>
      </w:pPr>
      <w:r w:rsidRPr="00B94610">
        <w:rPr>
          <w:b/>
          <w:lang w:eastAsia="zh-CN"/>
        </w:rPr>
        <w:t xml:space="preserve">Step </w:t>
      </w:r>
      <w:ins w:id="359" w:author="Kenichi Yamamoto_SDSr3" w:date="2020-08-28T22:27:00Z">
        <w:r w:rsidR="004A17D4">
          <w:rPr>
            <w:b/>
            <w:lang w:eastAsia="zh-CN"/>
          </w:rPr>
          <w:t>7</w:t>
        </w:r>
      </w:ins>
      <w:del w:id="360" w:author="Kenichi Yamamoto_SDSr3" w:date="2020-08-21T16:48:00Z">
        <w:r w:rsidDel="00CC72D3">
          <w:rPr>
            <w:b/>
            <w:lang w:eastAsia="zh-CN"/>
          </w:rPr>
          <w:delText>6</w:delText>
        </w:r>
      </w:del>
      <w:r>
        <w:rPr>
          <w:b/>
          <w:lang w:eastAsia="zh-CN"/>
        </w:rPr>
        <w:t xml:space="preserve">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r w:rsidRPr="0017055D">
        <w:rPr>
          <w:bCs/>
          <w:i/>
          <w:lang w:eastAsia="zh-CN"/>
        </w:rPr>
        <w:t>nwMonitoringReq</w:t>
      </w:r>
      <w:r>
        <w:rPr>
          <w:lang w:val="en-US" w:eastAsia="zh-CN"/>
        </w:rPr>
        <w:t>&gt; resource.</w:t>
      </w:r>
    </w:p>
    <w:p w14:paraId="06FA7F4C" w14:textId="17CEC112" w:rsidR="00C91E9B" w:rsidRPr="006C5ADF" w:rsidRDefault="00C91E9B" w:rsidP="00C91E9B">
      <w:pPr>
        <w:keepNext/>
        <w:keepLines/>
        <w:rPr>
          <w:b/>
        </w:rPr>
      </w:pPr>
      <w:r>
        <w:rPr>
          <w:b/>
          <w:lang w:val="en-US"/>
        </w:rPr>
        <w:lastRenderedPageBreak/>
        <w:t xml:space="preserve">Step </w:t>
      </w:r>
      <w:ins w:id="361" w:author="Kenichi Yamamoto_SDSr3" w:date="2020-08-28T22:28:00Z">
        <w:r w:rsidR="004A17D4">
          <w:rPr>
            <w:b/>
            <w:lang w:val="en-US"/>
          </w:rPr>
          <w:t>8</w:t>
        </w:r>
      </w:ins>
      <w:del w:id="362" w:author="Kenichi Yamamoto_SDSr3" w:date="2020-08-21T16:48:00Z">
        <w:r w:rsidDel="00CC72D3">
          <w:rPr>
            <w:b/>
            <w:lang w:val="en-US"/>
          </w:rPr>
          <w:delText>7</w:delText>
        </w:r>
      </w:del>
      <w:r>
        <w:rPr>
          <w:b/>
          <w:lang w:val="en-US"/>
        </w:rPr>
        <w:t xml:space="preserve"> (Optional)</w:t>
      </w:r>
      <w:r w:rsidRPr="008B085E">
        <w:rPr>
          <w:b/>
          <w:lang w:val="en-US"/>
        </w:rPr>
        <w:t xml:space="preserve">: </w:t>
      </w:r>
      <w:r w:rsidRPr="00C937D2">
        <w:rPr>
          <w:b/>
        </w:rPr>
        <w:t>Proce</w:t>
      </w:r>
      <w:r>
        <w:rPr>
          <w:b/>
        </w:rPr>
        <w:t xml:space="preserve">ss deletion of </w:t>
      </w:r>
      <w:r w:rsidRPr="00C937D2">
        <w:rPr>
          <w:b/>
        </w:rPr>
        <w:t>Network Status Reports</w:t>
      </w:r>
      <w:r>
        <w:rPr>
          <w:b/>
        </w:rPr>
        <w:t xml:space="preserve"> </w:t>
      </w:r>
    </w:p>
    <w:p w14:paraId="52F2494B" w14:textId="49329C3F" w:rsidR="00C91E9B" w:rsidRPr="0088018C" w:rsidRDefault="00C91E9B" w:rsidP="00C91E9B">
      <w:pPr>
        <w:rPr>
          <w:lang w:eastAsia="zh-CN"/>
        </w:rPr>
      </w:pPr>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w:t>
      </w:r>
      <w:r w:rsidRPr="00C11909">
        <w:rPr>
          <w:lang w:val="en-US"/>
        </w:rPr>
        <w:t xml:space="preserve"> is set to “</w:t>
      </w:r>
      <w:r w:rsidRPr="00C11909">
        <w:rPr>
          <w:rFonts w:eastAsia="游明朝"/>
          <w:lang w:eastAsia="ja-JP"/>
        </w:rPr>
        <w:t>enable congestion status in an area</w:t>
      </w:r>
      <w:r w:rsidRPr="00C11909">
        <w:rPr>
          <w:lang w:val="en-US"/>
        </w:rPr>
        <w:t>” or “</w:t>
      </w:r>
      <w:r w:rsidRPr="00C11909">
        <w:rPr>
          <w:rFonts w:eastAsia="游明朝" w:hint="eastAsia"/>
          <w:lang w:eastAsia="ja-JP"/>
        </w:rPr>
        <w:t>e</w:t>
      </w:r>
      <w:r w:rsidRPr="00C11909">
        <w:rPr>
          <w:rFonts w:eastAsia="游明朝"/>
          <w:lang w:eastAsia="ja-JP"/>
        </w:rPr>
        <w:t>nable both number of devices and congestion status</w:t>
      </w:r>
      <w:r>
        <w:rPr>
          <w:rFonts w:eastAsia="游明朝"/>
          <w:lang w:eastAsia="ja-JP"/>
        </w:rPr>
        <w:t xml:space="preserve"> in an area</w:t>
      </w:r>
      <w:r w:rsidRPr="00C11909">
        <w:rPr>
          <w:rFonts w:eastAsia="游明朝"/>
          <w:lang w:eastAsia="ja-JP"/>
        </w:rPr>
        <w:t>”</w:t>
      </w:r>
      <w:r w:rsidRPr="00C11909">
        <w:t>,</w:t>
      </w:r>
      <w:r>
        <w:t xml:space="preserve"> </w:t>
      </w:r>
      <w:del w:id="363" w:author="Kenichi Yamamoto_SDSr3" w:date="2020-08-21T22:55:00Z">
        <w:r w:rsidDel="00481FB3">
          <w:delText xml:space="preserve">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set to</w:delText>
        </w:r>
        <w:r w:rsidRPr="00227E3A" w:rsidDel="00481FB3">
          <w:delText xml:space="preserve"> a</w:delText>
        </w:r>
        <w:r w:rsidDel="00481FB3">
          <w:delText xml:space="preserve"> value for </w:delText>
        </w:r>
        <w:r w:rsidRPr="00227E3A" w:rsidDel="00481FB3">
          <w:delText xml:space="preserve">congestion </w:delText>
        </w:r>
        <w:r w:rsidDel="00481FB3">
          <w:delText>level(</w:delText>
        </w:r>
        <w:r w:rsidRPr="00227E3A" w:rsidDel="00481FB3">
          <w:delText>s</w:delText>
        </w:r>
        <w:r w:rsidDel="00481FB3">
          <w:delText>)</w:delText>
        </w:r>
        <w:r w:rsidDel="00481FB3">
          <w:rPr>
            <w:lang w:eastAsia="zh-CN"/>
          </w:rPr>
          <w:delText xml:space="preserve">, </w:delText>
        </w:r>
      </w:del>
      <w:r>
        <w:rPr>
          <w:lang w:val="en-US" w:eastAsia="zh-CN"/>
        </w:rPr>
        <w:t xml:space="preserve">the Hosting CSE sends a DELETE request of the </w:t>
      </w:r>
      <w:bookmarkStart w:id="364" w:name="_Hlk49175835"/>
      <w:r>
        <w:rPr>
          <w:lang w:val="en-US" w:eastAsia="zh-CN"/>
        </w:rPr>
        <w:t xml:space="preserve">Network Status </w:t>
      </w:r>
      <w:r w:rsidRPr="003A3324">
        <w:t>Reports</w:t>
      </w:r>
      <w:r w:rsidRPr="006B375C">
        <w:t xml:space="preserve"> API</w:t>
      </w:r>
      <w:r w:rsidRPr="006B375C">
        <w:rPr>
          <w:lang w:val="en-US"/>
        </w:rPr>
        <w:t xml:space="preserve"> </w:t>
      </w:r>
      <w:bookmarkEnd w:id="364"/>
      <w:r>
        <w:rPr>
          <w:lang w:val="en-US"/>
        </w:rPr>
        <w:t xml:space="preserve">to the SCEF </w:t>
      </w:r>
      <w:r w:rsidRPr="00CD759F">
        <w:rPr>
          <w:lang w:val="en-US"/>
        </w:rPr>
        <w:t>as de</w:t>
      </w:r>
      <w:r>
        <w:rPr>
          <w:lang w:val="en-US"/>
        </w:rPr>
        <w:t>scribed</w:t>
      </w:r>
      <w:r w:rsidRPr="00CD759F">
        <w:rPr>
          <w:lang w:val="en-US"/>
        </w:rPr>
        <w:t xml:space="preserve"> in </w:t>
      </w:r>
      <w:r>
        <w:t>clause 7.8</w:t>
      </w:r>
      <w:r>
        <w:rPr>
          <w:lang w:val="en-US" w:eastAsia="zh-CN"/>
        </w:rPr>
        <w:t>.</w:t>
      </w:r>
    </w:p>
    <w:p w14:paraId="33F2B569" w14:textId="556AAB2D" w:rsidR="00C91E9B" w:rsidRPr="00E40930" w:rsidRDefault="00C91E9B" w:rsidP="00C91E9B">
      <w:pPr>
        <w:rPr>
          <w:b/>
          <w:lang w:val="en-US"/>
        </w:rPr>
      </w:pPr>
      <w:r w:rsidRPr="004D3856">
        <w:rPr>
          <w:b/>
          <w:lang w:val="en-US" w:eastAsia="ja-JP"/>
        </w:rPr>
        <w:t>Step</w:t>
      </w:r>
      <w:r>
        <w:rPr>
          <w:b/>
          <w:lang w:val="en-US" w:eastAsia="ja-JP"/>
        </w:rPr>
        <w:t xml:space="preserve"> </w:t>
      </w:r>
      <w:ins w:id="365" w:author="Kenichi Yamamoto_SDSr3" w:date="2020-08-28T22:28:00Z">
        <w:r w:rsidR="004A17D4">
          <w:rPr>
            <w:rFonts w:eastAsia="游明朝"/>
            <w:b/>
            <w:lang w:val="en-US" w:eastAsia="ja-JP"/>
          </w:rPr>
          <w:t>9</w:t>
        </w:r>
      </w:ins>
      <w:del w:id="366" w:author="Kenichi Yamamoto_SDSr3" w:date="2020-08-21T16:48:00Z">
        <w:r w:rsidRPr="00B37D98" w:rsidDel="00CC72D3">
          <w:rPr>
            <w:rFonts w:eastAsia="游明朝" w:hint="eastAsia"/>
            <w:b/>
            <w:lang w:val="en-US" w:eastAsia="ja-JP"/>
          </w:rPr>
          <w:delText>8</w:delText>
        </w:r>
      </w:del>
      <w:r w:rsidRPr="00B37D98">
        <w:rPr>
          <w:rFonts w:eastAsia="游明朝"/>
          <w:b/>
          <w:lang w:val="en-US" w:eastAsia="ja-JP"/>
        </w:rPr>
        <w:t xml:space="preserve"> </w:t>
      </w:r>
      <w:r>
        <w:rPr>
          <w:b/>
          <w:lang w:val="en-US"/>
        </w:rPr>
        <w:t xml:space="preserve"> (Optional):</w:t>
      </w:r>
      <w:r w:rsidRPr="004D3856">
        <w:rPr>
          <w:b/>
          <w:lang w:val="en-US"/>
        </w:rPr>
        <w:t xml:space="preserve"> </w:t>
      </w:r>
      <w:r>
        <w:rPr>
          <w:b/>
          <w:lang w:val="en-US"/>
        </w:rPr>
        <w:t>The Hosting CSE deletes</w:t>
      </w:r>
      <w:r w:rsidRPr="004D3856">
        <w:rPr>
          <w:b/>
          <w:lang w:val="en-US"/>
        </w:rPr>
        <w:t xml:space="preserve"> </w:t>
      </w:r>
      <w:r w:rsidRPr="005D5714">
        <w:rPr>
          <w:b/>
          <w:lang w:val="en-US"/>
        </w:rPr>
        <w:t xml:space="preserve">the </w:t>
      </w:r>
      <w:r w:rsidRPr="00385958">
        <w:rPr>
          <w:b/>
          <w:bCs/>
          <w:lang w:val="en-US" w:eastAsia="zh-CN"/>
        </w:rPr>
        <w:t>&lt;</w:t>
      </w:r>
      <w:r w:rsidRPr="00385958">
        <w:rPr>
          <w:b/>
          <w:bCs/>
          <w:i/>
          <w:lang w:eastAsia="zh-CN"/>
        </w:rPr>
        <w:t>nwMonitoringReq</w:t>
      </w:r>
      <w:r w:rsidRPr="00385958">
        <w:rPr>
          <w:b/>
          <w:bCs/>
          <w:lang w:val="en-US" w:eastAsia="zh-CN"/>
        </w:rPr>
        <w:t>&gt;</w:t>
      </w:r>
      <w:r w:rsidRPr="00385958">
        <w:rPr>
          <w:b/>
          <w:bCs/>
          <w:lang w:val="en-US" w:eastAsia="ja-JP"/>
        </w:rPr>
        <w:t xml:space="preserve"> </w:t>
      </w:r>
      <w:r>
        <w:rPr>
          <w:b/>
          <w:lang w:val="en-US"/>
        </w:rPr>
        <w:t>resource</w:t>
      </w:r>
    </w:p>
    <w:p w14:paraId="01265DF5" w14:textId="748B69FB" w:rsidR="00C91E9B" w:rsidRDefault="00C91E9B" w:rsidP="00C91E9B">
      <w:pPr>
        <w:rPr>
          <w:lang w:val="en-US" w:eastAsia="zh-CN"/>
        </w:rPr>
      </w:pPr>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w:t>
      </w:r>
      <w:r w:rsidRPr="00C11909">
        <w:rPr>
          <w:lang w:val="en-US"/>
        </w:rPr>
        <w:t xml:space="preserve"> is set to </w:t>
      </w:r>
      <w:bookmarkStart w:id="367" w:name="_Hlk49177017"/>
      <w:r w:rsidRPr="00C11909">
        <w:rPr>
          <w:lang w:val="en-US"/>
        </w:rPr>
        <w:t>“</w:t>
      </w:r>
      <w:r w:rsidRPr="00C11909">
        <w:rPr>
          <w:rFonts w:eastAsia="游明朝"/>
          <w:lang w:eastAsia="ja-JP"/>
        </w:rPr>
        <w:t>enable number of devices in an area</w:t>
      </w:r>
      <w:r w:rsidRPr="00C11909">
        <w:rPr>
          <w:lang w:val="en-US"/>
        </w:rPr>
        <w:t>”</w:t>
      </w:r>
      <w:bookmarkEnd w:id="367"/>
      <w:del w:id="368" w:author="Kenichi Yamamoto_SDSr3" w:date="2020-08-21T22:57:00Z">
        <w:r w:rsidRPr="00C11909" w:rsidDel="00481FB3">
          <w:rPr>
            <w:lang w:val="en-US"/>
          </w:rPr>
          <w:delText xml:space="preserve"> or “</w:delText>
        </w:r>
        <w:r w:rsidRPr="00C11909" w:rsidDel="00481FB3">
          <w:rPr>
            <w:rFonts w:eastAsia="游明朝" w:hint="eastAsia"/>
            <w:lang w:eastAsia="ja-JP"/>
          </w:rPr>
          <w:delText>e</w:delText>
        </w:r>
        <w:r w:rsidRPr="00C11909" w:rsidDel="00481FB3">
          <w:rPr>
            <w:rFonts w:eastAsia="游明朝"/>
            <w:lang w:eastAsia="ja-JP"/>
          </w:rPr>
          <w:delText>n</w:delText>
        </w:r>
        <w:r w:rsidRPr="00CB720C" w:rsidDel="00481FB3">
          <w:rPr>
            <w:rFonts w:eastAsia="游明朝"/>
            <w:lang w:eastAsia="ja-JP"/>
          </w:rPr>
          <w:delText>able both number of devices and congestion status in an area”</w:delText>
        </w:r>
        <w:r w:rsidRPr="00C11909" w:rsidDel="00481FB3">
          <w:delText>,</w:delText>
        </w:r>
        <w:r w:rsidDel="00481FB3">
          <w:delText xml:space="preserve"> and </w:delText>
        </w:r>
        <w:r w:rsidDel="00481FB3">
          <w:rPr>
            <w:lang w:eastAsia="zh-CN"/>
          </w:rPr>
          <w:delText xml:space="preserve">the </w:delText>
        </w:r>
        <w:r w:rsidDel="00481FB3">
          <w:rPr>
            <w:i/>
            <w:lang w:val="en-US"/>
          </w:rPr>
          <w:delText>congestionLevel</w:delText>
        </w:r>
        <w:r w:rsidRPr="00227E3A" w:rsidDel="00481FB3">
          <w:rPr>
            <w:lang w:eastAsia="zh-CN"/>
          </w:rPr>
          <w:delText xml:space="preserve"> </w:delText>
        </w:r>
        <w:r w:rsidDel="00481FB3">
          <w:rPr>
            <w:lang w:val="en-US"/>
          </w:rPr>
          <w:delText>attribute</w:delText>
        </w:r>
        <w:r w:rsidDel="00481FB3">
          <w:rPr>
            <w:lang w:eastAsia="zh-CN"/>
          </w:rPr>
          <w:delText xml:space="preserve"> is not indicated</w:delText>
        </w:r>
      </w:del>
      <w:r>
        <w:rPr>
          <w:lang w:eastAsia="zh-CN"/>
        </w:rPr>
        <w:t xml:space="preserve">, </w:t>
      </w:r>
      <w:r>
        <w:t>the Hosting CSE</w:t>
      </w:r>
      <w:r>
        <w:rPr>
          <w:lang w:val="en-US"/>
        </w:rPr>
        <w:t xml:space="preserve"> deletes</w:t>
      </w:r>
      <w:r>
        <w:rPr>
          <w:lang w:val="en-US" w:eastAsia="zh-CN"/>
        </w:rPr>
        <w:t xml:space="preserve"> &lt;</w:t>
      </w:r>
      <w:r w:rsidRPr="0017055D">
        <w:rPr>
          <w:bCs/>
          <w:i/>
          <w:lang w:eastAsia="zh-CN"/>
        </w:rPr>
        <w:t>nwMonitoringReq</w:t>
      </w:r>
      <w:r>
        <w:rPr>
          <w:lang w:val="en-US" w:eastAsia="zh-CN"/>
        </w:rPr>
        <w:t>&gt; resource.</w:t>
      </w:r>
    </w:p>
    <w:p w14:paraId="37EF2731" w14:textId="570F4182" w:rsidR="00C91E9B" w:rsidRDefault="00C91E9B" w:rsidP="00C91E9B">
      <w:pPr>
        <w:rPr>
          <w:ins w:id="369" w:author="Kenichi Yamamoto_SDSr3" w:date="2020-08-26T09:51:00Z"/>
          <w:lang w:val="en-US"/>
        </w:rPr>
      </w:pPr>
      <w:r>
        <w:t>I</w:t>
      </w:r>
      <w:r w:rsidRPr="00577558">
        <w:t xml:space="preserve">f in step </w:t>
      </w:r>
      <w:ins w:id="370" w:author="Kenichi Yamamoto_SDSr3" w:date="2020-08-28T23:50:00Z">
        <w:r w:rsidR="00AE02FB">
          <w:t>8</w:t>
        </w:r>
      </w:ins>
      <w:del w:id="371" w:author="Kenichi Yamamoto_SDSr3" w:date="2020-08-21T16:49:00Z">
        <w:r w:rsidDel="00CC72D3">
          <w:delText>7</w:delText>
        </w:r>
      </w:del>
      <w:r>
        <w:rPr>
          <w:lang w:val="en-US"/>
        </w:rPr>
        <w:t xml:space="preserve"> the Hosting CSE receives a 204 No Content response code from the SCEF, it deletes</w:t>
      </w:r>
      <w:r>
        <w:rPr>
          <w:lang w:val="en-US" w:eastAsia="zh-CN"/>
        </w:rPr>
        <w:t xml:space="preserve"> &lt;</w:t>
      </w:r>
      <w:r w:rsidRPr="0017055D">
        <w:rPr>
          <w:bCs/>
          <w:i/>
          <w:lang w:eastAsia="zh-CN"/>
        </w:rPr>
        <w:t>nwMonitoringReq</w:t>
      </w:r>
      <w:r>
        <w:rPr>
          <w:lang w:val="en-US" w:eastAsia="zh-CN"/>
        </w:rPr>
        <w:t>&gt; resource.</w:t>
      </w:r>
      <w:r>
        <w:rPr>
          <w:lang w:val="en-US"/>
        </w:rPr>
        <w:t xml:space="preserve"> Otherwise, the Hosting CSE does not delete the</w:t>
      </w:r>
      <w:r>
        <w:rPr>
          <w:lang w:val="en-US" w:eastAsia="zh-CN"/>
        </w:rPr>
        <w:t xml:space="preserve"> &lt;</w:t>
      </w:r>
      <w:r w:rsidRPr="0017055D">
        <w:rPr>
          <w:bCs/>
          <w:i/>
          <w:lang w:eastAsia="zh-CN"/>
        </w:rPr>
        <w:t>nwMonitoringReq</w:t>
      </w:r>
      <w:r>
        <w:rPr>
          <w:lang w:val="en-US" w:eastAsia="zh-CN"/>
        </w:rPr>
        <w:t>&gt;</w:t>
      </w:r>
      <w:r>
        <w:rPr>
          <w:lang w:val="en-US"/>
        </w:rPr>
        <w:t xml:space="preserve"> resource.</w:t>
      </w:r>
    </w:p>
    <w:p w14:paraId="7B368301" w14:textId="77777777" w:rsidR="00F46E5A" w:rsidRDefault="00F46E5A" w:rsidP="00F46E5A">
      <w:pPr>
        <w:tabs>
          <w:tab w:val="left" w:pos="284"/>
        </w:tabs>
        <w:overflowPunct/>
        <w:autoSpaceDE/>
        <w:autoSpaceDN/>
        <w:adjustRightInd/>
        <w:spacing w:before="120" w:after="0"/>
        <w:textAlignment w:val="auto"/>
        <w:rPr>
          <w:moveTo w:id="372" w:author="Kenichi Yamamoto_SDSr3" w:date="2020-08-26T09:51:00Z"/>
        </w:rPr>
      </w:pPr>
      <w:moveToRangeStart w:id="373" w:author="Kenichi Yamamoto_SDSr3" w:date="2020-08-26T09:51:00Z" w:name="move49327926"/>
      <w:moveTo w:id="374" w:author="Kenichi Yamamoto_SDSr3" w:date="2020-08-26T09:51:00Z">
        <w:r>
          <w:t xml:space="preserve">See clause 8.3 </w:t>
        </w:r>
        <w:r w:rsidRPr="00CB720C">
          <w:t>fo</w:t>
        </w:r>
        <w:r>
          <w:t>r a list of possible error scenarios and error handling options for the Hosting CSE.</w:t>
        </w:r>
      </w:moveTo>
    </w:p>
    <w:moveToRangeEnd w:id="373"/>
    <w:p w14:paraId="578AB3EF" w14:textId="77777777" w:rsidR="00F46E5A" w:rsidRPr="00F46E5A" w:rsidRDefault="00F46E5A" w:rsidP="00C91E9B">
      <w:pPr>
        <w:rPr>
          <w:b/>
          <w:rPrChange w:id="375" w:author="Kenichi Yamamoto_SDSr3" w:date="2020-08-26T09:51:00Z">
            <w:rPr>
              <w:b/>
              <w:lang w:val="en-US"/>
            </w:rPr>
          </w:rPrChange>
        </w:rPr>
      </w:pPr>
    </w:p>
    <w:p w14:paraId="6CBF5C90" w14:textId="255C1F0A" w:rsidR="00C91E9B" w:rsidRDefault="00C91E9B" w:rsidP="00C91E9B">
      <w:pPr>
        <w:rPr>
          <w:lang w:eastAsia="zh-CN"/>
        </w:rPr>
      </w:pPr>
      <w:r w:rsidRPr="00B94610">
        <w:rPr>
          <w:b/>
          <w:lang w:eastAsia="zh-CN"/>
        </w:rPr>
        <w:t xml:space="preserve">Step </w:t>
      </w:r>
      <w:ins w:id="376" w:author="Kenichi Yamamoto_SDSr3" w:date="2020-08-21T16:48:00Z">
        <w:r w:rsidR="00CC72D3">
          <w:rPr>
            <w:b/>
            <w:lang w:eastAsia="zh-CN"/>
          </w:rPr>
          <w:t>1</w:t>
        </w:r>
      </w:ins>
      <w:ins w:id="377" w:author="Kenichi Yamamoto_SDSr3" w:date="2020-08-28T22:28:00Z">
        <w:r w:rsidR="004A17D4">
          <w:rPr>
            <w:b/>
            <w:lang w:eastAsia="zh-CN"/>
          </w:rPr>
          <w:t>0</w:t>
        </w:r>
      </w:ins>
      <w:del w:id="378" w:author="Kenichi Yamamoto_SDSr3" w:date="2020-08-21T16:48:00Z">
        <w:r w:rsidDel="00CC72D3">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77777777" w:rsidR="00C91E9B" w:rsidRPr="009659D6" w:rsidRDefault="00C91E9B" w:rsidP="00C91E9B">
      <w:pPr>
        <w:rPr>
          <w:rFonts w:eastAsia="DengXian"/>
          <w:lang w:val="en-US" w:eastAsia="zh-CN"/>
        </w:rPr>
      </w:pPr>
      <w:r>
        <w:rPr>
          <w:lang w:val="en-US" w:eastAsia="zh-CN"/>
        </w:rPr>
        <w:t>The Hosting CSE sends a DELETE response back to the Originator.</w:t>
      </w:r>
    </w:p>
    <w:p w14:paraId="6546C01C" w14:textId="06E1C9BC" w:rsidR="00C91E9B" w:rsidDel="00F46E5A" w:rsidRDefault="00C91E9B" w:rsidP="00C91E9B">
      <w:pPr>
        <w:tabs>
          <w:tab w:val="left" w:pos="284"/>
        </w:tabs>
        <w:overflowPunct/>
        <w:autoSpaceDE/>
        <w:autoSpaceDN/>
        <w:adjustRightInd/>
        <w:spacing w:before="120" w:after="0"/>
        <w:textAlignment w:val="auto"/>
        <w:rPr>
          <w:moveFrom w:id="379" w:author="Kenichi Yamamoto_SDSr3" w:date="2020-08-26T09:51:00Z"/>
        </w:rPr>
      </w:pPr>
      <w:moveFromRangeStart w:id="380" w:author="Kenichi Yamamoto_SDSr3" w:date="2020-08-26T09:51:00Z" w:name="move49327926"/>
      <w:moveFrom w:id="381" w:author="Kenichi Yamamoto_SDSr3" w:date="2020-08-26T09:51:00Z">
        <w:r w:rsidDel="00F46E5A">
          <w:t xml:space="preserve">See clause 8.3 </w:t>
        </w:r>
        <w:r w:rsidRPr="00CB720C" w:rsidDel="00F46E5A">
          <w:t>fo</w:t>
        </w:r>
        <w:r w:rsidDel="00F46E5A">
          <w:t>r a list of possible error scenarios and error handling options for the Hosting CSE.</w:t>
        </w:r>
      </w:moveFrom>
    </w:p>
    <w:moveFromRangeEnd w:id="380"/>
    <w:p w14:paraId="3F6E4B02" w14:textId="29ADDF27" w:rsidR="00A04F53" w:rsidRDefault="00A04F53" w:rsidP="00A04F53">
      <w:pPr>
        <w:pStyle w:val="30"/>
        <w:rPr>
          <w:lang w:eastAsia="zh-CN"/>
        </w:rPr>
      </w:pPr>
      <w:r>
        <w:rPr>
          <w:lang w:eastAsia="zh-CN"/>
        </w:rPr>
        <w:t>----------------------end of change 1 -----------------------------------------------------</w:t>
      </w:r>
    </w:p>
    <w:p w14:paraId="0E55ABC7" w14:textId="2CB276CB" w:rsidR="00A04F53" w:rsidRPr="003443E4" w:rsidRDefault="009B0DD4" w:rsidP="00820133">
      <w:pPr>
        <w:rPr>
          <w:ins w:id="382" w:author="Kenichi Yamamoto_SDSr3" w:date="2020-08-21T22:42:00Z"/>
        </w:rPr>
      </w:pPr>
      <w:del w:id="383" w:author="Kenichi Yamamoto_SDSr3" w:date="2020-08-29T00:41:00Z">
        <w:r w:rsidDel="003443E4">
          <w:fldChar w:fldCharType="begin"/>
        </w:r>
        <w:r w:rsidDel="003443E4">
          <w:fldChar w:fldCharType="end"/>
        </w:r>
      </w:del>
    </w:p>
    <w:p w14:paraId="57EDEDD0" w14:textId="721AC79E" w:rsidR="00083FD7" w:rsidRPr="00A04F53" w:rsidRDefault="00083FD7" w:rsidP="00820133">
      <w:pPr>
        <w:rPr>
          <w:rFonts w:eastAsia="ＭＳ 明朝"/>
          <w:lang w:eastAsia="ja-JP"/>
        </w:rPr>
      </w:pPr>
    </w:p>
    <w:sectPr w:rsidR="00083FD7" w:rsidRPr="00A04F53" w:rsidSect="009D66FE">
      <w:headerReference w:type="default" r:id="rId27"/>
      <w:footerReference w:type="default" r:id="rId2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2" w:author="Dale01" w:date="2020-08-25T15:15:00Z" w:initials="DS01">
    <w:p w14:paraId="2DE9DBB6" w14:textId="77777777" w:rsidR="00E1320A" w:rsidRDefault="00E1320A" w:rsidP="0030141F">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153" w:author="Kenichi Yamamoto_SDSr3" w:date="2020-08-26T12:19:00Z" w:initials="KY">
    <w:p w14:paraId="7F9E8F7C" w14:textId="77E69869" w:rsidR="00E1320A" w:rsidRPr="0030141F" w:rsidRDefault="00E1320A" w:rsidP="0030141F">
      <w:pPr>
        <w:pStyle w:val="afc"/>
        <w:rPr>
          <w:rFonts w:eastAsia="游明朝"/>
          <w:lang w:eastAsia="ja-JP"/>
        </w:rPr>
      </w:pPr>
      <w:r>
        <w:rPr>
          <w:rStyle w:val="afb"/>
        </w:rPr>
        <w:annotationRef/>
      </w:r>
      <w:r>
        <w:rPr>
          <w:rFonts w:eastAsia="游明朝"/>
          <w:lang w:eastAsia="ja-JP"/>
        </w:rPr>
        <w:t xml:space="preserve">OK, I move the </w:t>
      </w:r>
      <w:r>
        <w:t>&lt;subscription&gt; resource in Step 1.</w:t>
      </w:r>
      <w:r w:rsidR="004076A8">
        <w:t xml:space="preserve"> The subsrcition is also added in the figure.</w:t>
      </w:r>
    </w:p>
  </w:comment>
  <w:comment w:id="186" w:author="Dale01" w:date="2020-08-25T15:09:00Z" w:initials="DS01">
    <w:p w14:paraId="5E1B8E8D" w14:textId="1935CFB9" w:rsidR="00E1320A" w:rsidRDefault="00E1320A">
      <w:pPr>
        <w:pStyle w:val="afc"/>
      </w:pPr>
      <w:r>
        <w:rPr>
          <w:rStyle w:val="afb"/>
        </w:rPr>
        <w:annotationRef/>
      </w:r>
      <w:r>
        <w:t>Doesn’t the Hosting CSE get externalGroupID information from the externalGroupID attribute of the &lt;nwMonitoringReq&gt; resource?</w:t>
      </w:r>
    </w:p>
  </w:comment>
  <w:comment w:id="187" w:author="Kenichi Yamamoto_SDSr3" w:date="2020-08-26T10:44:00Z" w:initials="KY">
    <w:p w14:paraId="6738199A" w14:textId="4275335A" w:rsidR="00E1320A" w:rsidRPr="005E096B" w:rsidRDefault="00E1320A">
      <w:pPr>
        <w:pStyle w:val="afc"/>
        <w:rPr>
          <w:rFonts w:eastAsia="游明朝"/>
          <w:lang w:eastAsia="ja-JP"/>
        </w:rPr>
      </w:pPr>
      <w:r>
        <w:rPr>
          <w:rFonts w:eastAsia="游明朝"/>
          <w:lang w:eastAsia="ja-JP"/>
        </w:rPr>
        <w:t xml:space="preserve">As you pointed out, </w:t>
      </w:r>
      <w:r>
        <w:rPr>
          <w:rStyle w:val="afb"/>
        </w:rPr>
        <w:annotationRef/>
      </w:r>
      <w:r>
        <w:rPr>
          <w:rFonts w:eastAsia="游明朝"/>
          <w:lang w:eastAsia="ja-JP"/>
        </w:rPr>
        <w:t>this procedure is incorrect</w:t>
      </w:r>
      <w:r w:rsidR="00D355A5">
        <w:rPr>
          <w:rFonts w:eastAsia="游明朝"/>
          <w:lang w:eastAsia="ja-JP"/>
        </w:rPr>
        <w:t>.</w:t>
      </w:r>
      <w:r>
        <w:rPr>
          <w:rFonts w:eastAsia="游明朝"/>
          <w:lang w:eastAsia="ja-JP"/>
        </w:rPr>
        <w:t xml:space="preserve"> The procedure is reffered to clause </w:t>
      </w:r>
      <w:r w:rsidRPr="005E096B">
        <w:rPr>
          <w:rFonts w:eastAsia="游明朝"/>
          <w:lang w:eastAsia="ja-JP"/>
        </w:rPr>
        <w:t>7.4.8</w:t>
      </w:r>
      <w:r>
        <w:rPr>
          <w:rFonts w:eastAsia="游明朝" w:hint="eastAsia"/>
          <w:lang w:eastAsia="ja-JP"/>
        </w:rPr>
        <w:t xml:space="preserve"> </w:t>
      </w:r>
      <w:r>
        <w:rPr>
          <w:rFonts w:eastAsia="游明朝"/>
          <w:lang w:eastAsia="ja-JP"/>
        </w:rPr>
        <w:t>of TS-0026, which does not use IN-AE. So we remove the procedure.</w:t>
      </w:r>
    </w:p>
  </w:comment>
  <w:comment w:id="193" w:author="Kenichi Yamamoto_SDSr3" w:date="2020-08-26T10:52:00Z" w:initials="KY">
    <w:p w14:paraId="5E7B1765" w14:textId="5BC0C4DF" w:rsidR="00E1320A" w:rsidRPr="005E096B" w:rsidRDefault="00E1320A">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is procedure is deleted. Becaus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rFonts w:eastAsia="游明朝"/>
          <w:lang w:eastAsia="ja-JP"/>
        </w:rPr>
        <w:t xml:space="preserve"> </w:t>
      </w:r>
      <w:r>
        <w:rPr>
          <w:rFonts w:eastAsia="游明朝"/>
          <w:noProof/>
          <w:lang w:eastAsia="ja-JP"/>
        </w:rPr>
        <w:t xml:space="preserve">does not define multiple  </w:t>
      </w:r>
      <w:r>
        <w:rPr>
          <w:rFonts w:eastAsia="游明朝"/>
          <w:lang w:eastAsia="ja-JP"/>
        </w:rPr>
        <w:t>external</w:t>
      </w:r>
      <w:r>
        <w:rPr>
          <w:rFonts w:eastAsia="游明朝"/>
          <w:noProof/>
          <w:lang w:eastAsia="ja-JP"/>
        </w:rPr>
        <w:t>GroupIDs.</w:t>
      </w:r>
    </w:p>
  </w:comment>
  <w:comment w:id="202" w:author="Dale01" w:date="2020-08-25T15:26:00Z" w:initials="DS01">
    <w:p w14:paraId="48914097" w14:textId="77777777" w:rsidR="00E1320A" w:rsidRDefault="00E1320A" w:rsidP="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203" w:author="Kenichi Yamamoto_SDSr3" w:date="2020-08-26T12:34:00Z" w:initials="KY">
    <w:p w14:paraId="0767B5E7" w14:textId="77777777" w:rsidR="00E1320A" w:rsidRDefault="00E1320A" w:rsidP="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30BA189D" w14:textId="77777777" w:rsidR="00E1320A" w:rsidRPr="006236B4" w:rsidRDefault="00E1320A" w:rsidP="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204" w:author="Kenichi Yamamoto_SDSr3" w:date="2020-08-28T21:49:00Z" w:initials="KY">
    <w:p w14:paraId="598F365F" w14:textId="3C038D7F" w:rsidR="00E1320A" w:rsidRDefault="00E1320A">
      <w:pPr>
        <w:pStyle w:val="afc"/>
      </w:pPr>
      <w:r>
        <w:rPr>
          <w:rStyle w:val="afb"/>
        </w:rPr>
        <w:annotationRef/>
      </w:r>
      <w:r>
        <w:t xml:space="preserve">UPDATE response procedure is </w:t>
      </w:r>
      <w:r w:rsidR="004076A8">
        <w:t>updated</w:t>
      </w:r>
      <w:r>
        <w:t xml:space="preserve"> based on offline discussion.</w:t>
      </w:r>
    </w:p>
  </w:comment>
  <w:comment w:id="224" w:author="Kenichi Yamamoto_SDSr3" w:date="2020-08-28T23:51:00Z" w:initials="KY">
    <w:p w14:paraId="57A4A2B2" w14:textId="7DA1A018" w:rsidR="00AE02FB" w:rsidRPr="00AE02FB" w:rsidRDefault="00AE02FB">
      <w:pPr>
        <w:pStyle w:val="afc"/>
        <w:rPr>
          <w:rFonts w:eastAsia="游明朝"/>
          <w:lang w:eastAsia="ja-JP"/>
        </w:rPr>
      </w:pPr>
      <w:r>
        <w:rPr>
          <w:rStyle w:val="afb"/>
        </w:rPr>
        <w:annotationRef/>
      </w:r>
      <w:r>
        <w:rPr>
          <w:rFonts w:eastAsia="游明朝" w:hint="eastAsia"/>
          <w:lang w:eastAsia="ja-JP"/>
        </w:rPr>
        <w:t>T</w:t>
      </w:r>
      <w:r>
        <w:rPr>
          <w:rFonts w:eastAsia="游明朝"/>
          <w:lang w:eastAsia="ja-JP"/>
        </w:rPr>
        <w:t xml:space="preserve">he procedure is needed to clarify </w:t>
      </w:r>
      <w:r w:rsidR="00E13254">
        <w:rPr>
          <w:rFonts w:eastAsia="游明朝"/>
          <w:lang w:eastAsia="ja-JP"/>
        </w:rPr>
        <w:t>the corresponding</w:t>
      </w:r>
      <w:r>
        <w:rPr>
          <w:rFonts w:eastAsia="游明朝"/>
          <w:lang w:eastAsia="ja-JP"/>
        </w:rPr>
        <w:t xml:space="preserve"> step</w:t>
      </w:r>
      <w:r w:rsidR="00E13254">
        <w:rPr>
          <w:rFonts w:eastAsia="游明朝"/>
          <w:lang w:eastAsia="ja-JP"/>
        </w:rPr>
        <w:t>s</w:t>
      </w:r>
      <w:r>
        <w:rPr>
          <w:rFonts w:eastAsia="游明朝"/>
          <w:lang w:eastAsia="ja-JP"/>
        </w:rPr>
        <w:t xml:space="preserve"> of clause 7.8. </w:t>
      </w:r>
    </w:p>
  </w:comment>
  <w:comment w:id="234" w:author="Kenichi Yamamoto_SDSr0" w:date="2020-08-02T10:35:00Z" w:initials="KY">
    <w:p w14:paraId="5CCE51BB" w14:textId="08A25F09" w:rsidR="00E1320A" w:rsidRDefault="00E1320A">
      <w:pPr>
        <w:pStyle w:val="afc"/>
      </w:pPr>
      <w:r>
        <w:rPr>
          <w:rStyle w:val="afb"/>
        </w:rPr>
        <w:annotationRef/>
      </w:r>
      <w:r>
        <w:t>Deletion</w:t>
      </w:r>
      <w:r w:rsidRPr="00775FEF">
        <w:t xml:space="preserve"> procedures for Network Status Report API are </w:t>
      </w:r>
      <w:r w:rsidRPr="00775FEF">
        <w:rPr>
          <w:rFonts w:eastAsia="游明朝"/>
          <w:lang w:eastAsia="ja-JP"/>
        </w:rPr>
        <w:t>moved from Step 7</w:t>
      </w:r>
      <w:r w:rsidRPr="00775FEF">
        <w:t>. After receiving a Network Status Report Notification from SCEF, the Hosting-CSE returns a 204 response code and proceeds deletion procedures with SCEF.</w:t>
      </w:r>
    </w:p>
  </w:comment>
  <w:comment w:id="259" w:author="Dale01" w:date="2020-08-25T15:26:00Z" w:initials="DS01">
    <w:p w14:paraId="159DFBCE" w14:textId="499972B5" w:rsidR="00E1320A" w:rsidRDefault="00E1320A">
      <w:pPr>
        <w:pStyle w:val="afc"/>
      </w:pPr>
      <w:r>
        <w:rPr>
          <w:rStyle w:val="afb"/>
        </w:rPr>
        <w:annotationRef/>
      </w:r>
      <w:r>
        <w:t>Rather than blocking/waiting to send this response until after steps 3a/3b, it might be better to return the response right away after Step 2.  If the subscription is created after step 1 (see comment below) than notification can be sent to Originator.  This will be non-blocking and the Originator will not have to wait.</w:t>
      </w:r>
    </w:p>
  </w:comment>
  <w:comment w:id="260" w:author="Kenichi Yamamoto_SDSr3" w:date="2020-08-26T12:34:00Z" w:initials="KY">
    <w:p w14:paraId="0B5C5D5C" w14:textId="381A8A8F" w:rsidR="00E1320A" w:rsidRDefault="00E1320A">
      <w:pPr>
        <w:pStyle w:val="afc"/>
        <w:rPr>
          <w:rFonts w:eastAsia="游明朝"/>
          <w:lang w:eastAsia="ja-JP"/>
        </w:rPr>
      </w:pPr>
      <w:r>
        <w:rPr>
          <w:rStyle w:val="afb"/>
        </w:rPr>
        <w:annotationRef/>
      </w:r>
      <w:r>
        <w:rPr>
          <w:rFonts w:eastAsia="游明朝"/>
          <w:lang w:eastAsia="ja-JP"/>
        </w:rPr>
        <w:t>If the Originator use Network Status Report API, I agree with your proposal. However, if the Originator use Number of UE in a Area of Monitoring Event API, it needs response after step 3. Because the monitoring event is for one time request/response, not subscription/notification procedure (see clause 7.4.8 of TS-0026).</w:t>
      </w:r>
    </w:p>
    <w:p w14:paraId="0056424D" w14:textId="408DD0B6" w:rsidR="00E1320A" w:rsidRPr="006236B4" w:rsidRDefault="00E1320A">
      <w:pPr>
        <w:pStyle w:val="afc"/>
        <w:rPr>
          <w:rFonts w:eastAsia="游明朝"/>
          <w:lang w:eastAsia="ja-JP"/>
        </w:rPr>
      </w:pPr>
      <w:r>
        <w:rPr>
          <w:rFonts w:eastAsia="游明朝"/>
          <w:lang w:eastAsia="ja-JP"/>
        </w:rPr>
        <w:t>I added the sample figure to last page.</w:t>
      </w:r>
      <w:r w:rsidRPr="006B1F9D">
        <w:t xml:space="preserve"> </w:t>
      </w:r>
      <w:r>
        <w:t>In this case, “enable both number of devices and congestion status in an area” is not applicable</w:t>
      </w:r>
      <w:r>
        <w:rPr>
          <w:rFonts w:eastAsia="游明朝"/>
          <w:lang w:eastAsia="ja-JP"/>
        </w:rPr>
        <w:t>. But it’s OK to remove this attribute in TS-1/TS-4.</w:t>
      </w:r>
    </w:p>
  </w:comment>
  <w:comment w:id="271" w:author="Kenichi Yamamoto_SDSr3" w:date="2020-08-23T23:28:00Z" w:initials="KY">
    <w:p w14:paraId="1D1EF725" w14:textId="59FEBB73" w:rsidR="00E1320A" w:rsidRPr="00B44805" w:rsidRDefault="00E1320A">
      <w:pPr>
        <w:pStyle w:val="afc"/>
        <w:rPr>
          <w:rFonts w:eastAsia="游明朝"/>
          <w:lang w:eastAsia="ja-JP"/>
        </w:rPr>
      </w:pPr>
      <w:r>
        <w:rPr>
          <w:rStyle w:val="afb"/>
        </w:rPr>
        <w:annotationRef/>
      </w:r>
      <w:r>
        <w:t xml:space="preserve">After receiving the initial Network Status Reques, </w:t>
      </w:r>
      <w:r>
        <w:rPr>
          <w:rFonts w:eastAsia="游明朝" w:hint="eastAsia"/>
          <w:lang w:eastAsia="ja-JP"/>
        </w:rPr>
        <w:t>S</w:t>
      </w:r>
      <w:r>
        <w:rPr>
          <w:rFonts w:eastAsia="游明朝"/>
          <w:lang w:eastAsia="ja-JP"/>
        </w:rPr>
        <w:t>CEF sends congestion status as described in clause 5.8.2 of 3GPP TS23.602</w:t>
      </w:r>
      <w:r>
        <w:t>.</w:t>
      </w:r>
    </w:p>
  </w:comment>
  <w:comment w:id="277" w:author="Dale01" w:date="2020-08-25T15:15:00Z" w:initials="DS01">
    <w:p w14:paraId="7E60CD0E" w14:textId="6B834BE6" w:rsidR="00E1320A" w:rsidRDefault="00E1320A">
      <w:pPr>
        <w:pStyle w:val="afc"/>
      </w:pPr>
      <w:r>
        <w:rPr>
          <w:rStyle w:val="afb"/>
        </w:rPr>
        <w:annotationRef/>
      </w:r>
      <w:r>
        <w:t xml:space="preserve">Instead of this current text, I think you should add a step between 1 and 2 above in which the Originator may create a &lt;subscription&gt; resource if it wants to get notifications.  It should do this after creating the &lt;nwMonitoringReq&gt; resource and before configuring monitorEnable.  </w:t>
      </w:r>
    </w:p>
  </w:comment>
  <w:comment w:id="278" w:author="Kenichi Yamamoto_SDSr3" w:date="2020-08-26T12:19:00Z" w:initials="KY">
    <w:p w14:paraId="7A2BE240" w14:textId="7102B37A" w:rsidR="00E1320A" w:rsidRPr="0030141F" w:rsidRDefault="00E1320A">
      <w:pPr>
        <w:pStyle w:val="afc"/>
        <w:rPr>
          <w:rFonts w:eastAsia="游明朝"/>
          <w:lang w:eastAsia="ja-JP"/>
        </w:rPr>
      </w:pPr>
      <w:r>
        <w:rPr>
          <w:rStyle w:val="afb"/>
        </w:rPr>
        <w:annotationRef/>
      </w:r>
      <w:r>
        <w:rPr>
          <w:rFonts w:eastAsia="游明朝"/>
          <w:lang w:eastAsia="ja-JP"/>
        </w:rPr>
        <w:t xml:space="preserve">OK, I move the </w:t>
      </w:r>
      <w:r>
        <w:t>&lt;subscription&gt; resource in Step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9DBB6" w15:done="0"/>
  <w15:commentEx w15:paraId="7F9E8F7C" w15:paraIdParent="2DE9DBB6" w15:done="0"/>
  <w15:commentEx w15:paraId="5E1B8E8D" w15:done="0"/>
  <w15:commentEx w15:paraId="6738199A" w15:paraIdParent="5E1B8E8D" w15:done="0"/>
  <w15:commentEx w15:paraId="5E7B1765" w15:done="0"/>
  <w15:commentEx w15:paraId="48914097" w15:done="0"/>
  <w15:commentEx w15:paraId="30BA189D" w15:paraIdParent="48914097" w15:done="0"/>
  <w15:commentEx w15:paraId="598F365F" w15:paraIdParent="48914097" w15:done="0"/>
  <w15:commentEx w15:paraId="57A4A2B2" w15:done="0"/>
  <w15:commentEx w15:paraId="5CCE51BB" w15:done="0"/>
  <w15:commentEx w15:paraId="159DFBCE" w15:done="0"/>
  <w15:commentEx w15:paraId="0056424D" w15:paraIdParent="159DFBCE" w15:done="0"/>
  <w15:commentEx w15:paraId="1D1EF725" w15:done="0"/>
  <w15:commentEx w15:paraId="7E60CD0E" w15:done="0"/>
  <w15:commentEx w15:paraId="7A2BE240" w15:paraIdParent="7E60C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0D260" w16cex:dateUtc="2020-08-26T03:19:00Z"/>
  <w16cex:commentExtensible w16cex:durableId="22F0BB73" w16cex:dateUtc="2020-08-26T01:44:00Z"/>
  <w16cex:commentExtensible w16cex:durableId="22F0BD63" w16cex:dateUtc="2020-08-26T01:52:00Z"/>
  <w16cex:commentExtensible w16cex:durableId="22F3FA3E" w16cex:dateUtc="2020-08-26T03:34:00Z"/>
  <w16cex:commentExtensible w16cex:durableId="22F3FA6C" w16cex:dateUtc="2020-08-28T12:49:00Z"/>
  <w16cex:commentExtensible w16cex:durableId="22F41701" w16cex:dateUtc="2020-08-28T14:51:00Z"/>
  <w16cex:commentExtensible w16cex:durableId="22D11589" w16cex:dateUtc="2020-08-02T01:35:00Z"/>
  <w16cex:commentExtensible w16cex:durableId="22F0D56C" w16cex:dateUtc="2020-08-26T03:34:00Z"/>
  <w16cex:commentExtensible w16cex:durableId="22ED7A13" w16cex:dateUtc="2020-08-23T14:28:00Z"/>
  <w16cex:commentExtensible w16cex:durableId="22F0D1C7" w16cex:dateUtc="2020-08-26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9DBB6" w16cid:durableId="22F0D261"/>
  <w16cid:commentId w16cid:paraId="7F9E8F7C" w16cid:durableId="22F0D260"/>
  <w16cid:commentId w16cid:paraId="5E1B8E8D" w16cid:durableId="22EFA83C"/>
  <w16cid:commentId w16cid:paraId="6738199A" w16cid:durableId="22F0BB73"/>
  <w16cid:commentId w16cid:paraId="5E7B1765" w16cid:durableId="22F0BD63"/>
  <w16cid:commentId w16cid:paraId="48914097" w16cid:durableId="22F3FA3F"/>
  <w16cid:commentId w16cid:paraId="30BA189D" w16cid:durableId="22F3FA3E"/>
  <w16cid:commentId w16cid:paraId="598F365F" w16cid:durableId="22F3FA6C"/>
  <w16cid:commentId w16cid:paraId="57A4A2B2" w16cid:durableId="22F41701"/>
  <w16cid:commentId w16cid:paraId="5CCE51BB" w16cid:durableId="22D11589"/>
  <w16cid:commentId w16cid:paraId="159DFBCE" w16cid:durableId="22EFAC22"/>
  <w16cid:commentId w16cid:paraId="0056424D" w16cid:durableId="22F0D56C"/>
  <w16cid:commentId w16cid:paraId="1D1EF725" w16cid:durableId="22ED7A13"/>
  <w16cid:commentId w16cid:paraId="7E60CD0E" w16cid:durableId="22EFA97C"/>
  <w16cid:commentId w16cid:paraId="7A2BE240" w16cid:durableId="22F0D1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7F515F" w14:textId="77777777" w:rsidR="007A7DF1" w:rsidRDefault="007A7DF1">
      <w:r>
        <w:separator/>
      </w:r>
    </w:p>
  </w:endnote>
  <w:endnote w:type="continuationSeparator" w:id="0">
    <w:p w14:paraId="74D8C455" w14:textId="77777777" w:rsidR="007A7DF1" w:rsidRDefault="007A7D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E1320A" w:rsidRPr="003C00E6" w:rsidRDefault="00E1320A" w:rsidP="00325EA3">
    <w:pPr>
      <w:pStyle w:val="a5"/>
      <w:tabs>
        <w:tab w:val="center" w:pos="4678"/>
        <w:tab w:val="right" w:pos="9214"/>
      </w:tabs>
      <w:jc w:val="both"/>
      <w:rPr>
        <w:rFonts w:ascii="Times New Roman" w:eastAsia="Calibri" w:hAnsi="Times New Roman"/>
        <w:sz w:val="16"/>
        <w:szCs w:val="16"/>
        <w:lang w:val="en-US"/>
      </w:rPr>
    </w:pPr>
  </w:p>
  <w:p w14:paraId="4F290522" w14:textId="4DA5D3D7" w:rsidR="00E1320A" w:rsidRPr="00861D0F" w:rsidRDefault="00E1320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528D8">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E1320A" w:rsidRPr="00424964" w:rsidRDefault="00E1320A" w:rsidP="00325EA3">
    <w:pPr>
      <w:pStyle w:val="a5"/>
      <w:tabs>
        <w:tab w:val="center" w:pos="4678"/>
        <w:tab w:val="right" w:pos="9214"/>
      </w:tabs>
      <w:jc w:val="both"/>
      <w:rPr>
        <w:lang w:val="en-GB"/>
      </w:rPr>
    </w:pPr>
  </w:p>
  <w:p w14:paraId="468793AB" w14:textId="77777777" w:rsidR="00E1320A" w:rsidRDefault="00E1320A"/>
  <w:p w14:paraId="5A38EE99" w14:textId="77777777" w:rsidR="00E1320A" w:rsidRDefault="00E1320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774A5A" w14:textId="77777777" w:rsidR="007A7DF1" w:rsidRDefault="007A7DF1">
      <w:r>
        <w:separator/>
      </w:r>
    </w:p>
  </w:footnote>
  <w:footnote w:type="continuationSeparator" w:id="0">
    <w:p w14:paraId="649610D9" w14:textId="77777777" w:rsidR="007A7DF1" w:rsidRDefault="007A7D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E1320A" w:rsidRPr="009B635D" w14:paraId="354CE148" w14:textId="77777777" w:rsidTr="00294EEF">
      <w:trPr>
        <w:trHeight w:val="831"/>
      </w:trPr>
      <w:tc>
        <w:tcPr>
          <w:tcW w:w="8068" w:type="dxa"/>
        </w:tcPr>
        <w:p w14:paraId="1DEA06E5" w14:textId="5FF83229" w:rsidR="00E1320A" w:rsidRPr="00A9388B" w:rsidRDefault="00E1320A" w:rsidP="00154F3B">
          <w:pPr>
            <w:pStyle w:val="oneM2M-PageHead"/>
          </w:pPr>
          <w:r>
            <w:rPr>
              <w:noProof/>
            </w:rPr>
            <w:fldChar w:fldCharType="begin"/>
          </w:r>
          <w:r>
            <w:rPr>
              <w:noProof/>
            </w:rPr>
            <w:instrText xml:space="preserve"> FILENAME   \* MERGEFORMAT </w:instrText>
          </w:r>
          <w:r>
            <w:rPr>
              <w:noProof/>
            </w:rPr>
            <w:fldChar w:fldCharType="separate"/>
          </w:r>
          <w:ins w:id="384" w:author="Kenichi Yamamoto_SDSr3" w:date="2020-09-02T18:34:00Z">
            <w:r w:rsidR="005A27D3">
              <w:rPr>
                <w:noProof/>
              </w:rPr>
              <w:t>SDS-2020-0248R03-TS-0026-Network_Monitoring_Request_editorial_R4.DOCX</w:t>
            </w:r>
          </w:ins>
          <w:del w:id="385" w:author="Kenichi Yamamoto_SDSr3" w:date="2020-09-02T18:34:00Z">
            <w:r w:rsidDel="005A27D3">
              <w:rPr>
                <w:noProof/>
              </w:rPr>
              <w:delText>SDS-2020-0248R02-TS-0026-Network_Monitoring_Request_editorial_R4.DOCX</w:delText>
            </w:r>
          </w:del>
          <w:r>
            <w:rPr>
              <w:noProof/>
            </w:rPr>
            <w:fldChar w:fldCharType="end"/>
          </w:r>
        </w:p>
      </w:tc>
      <w:tc>
        <w:tcPr>
          <w:tcW w:w="1569" w:type="dxa"/>
        </w:tcPr>
        <w:p w14:paraId="36174207" w14:textId="77777777" w:rsidR="00E1320A" w:rsidRPr="009B635D" w:rsidRDefault="00E1320A"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E1320A" w:rsidRDefault="00E1320A"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9"/>
  </w:num>
  <w:num w:numId="2">
    <w:abstractNumId w:val="22"/>
  </w:num>
  <w:num w:numId="3">
    <w:abstractNumId w:val="3"/>
  </w:num>
  <w:num w:numId="4">
    <w:abstractNumId w:val="11"/>
  </w:num>
  <w:num w:numId="5">
    <w:abstractNumId w:val="13"/>
  </w:num>
  <w:num w:numId="6">
    <w:abstractNumId w:val="2"/>
  </w:num>
  <w:num w:numId="7">
    <w:abstractNumId w:val="1"/>
  </w:num>
  <w:num w:numId="8">
    <w:abstractNumId w:val="0"/>
  </w:num>
  <w:num w:numId="9">
    <w:abstractNumId w:val="12"/>
  </w:num>
  <w:num w:numId="10">
    <w:abstractNumId w:val="21"/>
  </w:num>
  <w:num w:numId="11">
    <w:abstractNumId w:val="19"/>
  </w:num>
  <w:num w:numId="12">
    <w:abstractNumId w:val="23"/>
  </w:num>
  <w:num w:numId="13">
    <w:abstractNumId w:val="14"/>
  </w:num>
  <w:num w:numId="14">
    <w:abstractNumId w:val="4"/>
  </w:num>
  <w:num w:numId="15">
    <w:abstractNumId w:val="8"/>
  </w:num>
  <w:num w:numId="16">
    <w:abstractNumId w:val="20"/>
  </w:num>
  <w:num w:numId="17">
    <w:abstractNumId w:val="6"/>
  </w:num>
  <w:num w:numId="18">
    <w:abstractNumId w:val="10"/>
  </w:num>
  <w:num w:numId="19">
    <w:abstractNumId w:val="7"/>
  </w:num>
  <w:num w:numId="20">
    <w:abstractNumId w:val="18"/>
  </w:num>
  <w:num w:numId="21">
    <w:abstractNumId w:val="5"/>
  </w:num>
  <w:num w:numId="22">
    <w:abstractNumId w:val="16"/>
  </w:num>
  <w:num w:numId="23">
    <w:abstractNumId w:val="17"/>
  </w:num>
  <w:num w:numId="24">
    <w:abstractNumId w:val="9"/>
  </w:num>
  <w:num w:numId="25">
    <w:abstractNumId w:val="15"/>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3">
    <w15:presenceInfo w15:providerId="None" w15:userId="Kenichi Yamamoto_SDSr3"/>
  </w15:person>
  <w15:person w15:author="Kenichi Yamamoto_SDSr0">
    <w15:presenceInfo w15:providerId="None" w15:userId="Kenichi Yamamoto_SDSr0"/>
  </w15:person>
  <w15:person w15:author="Dale01">
    <w15:presenceInfo w15:providerId="None" w15:userId="Dale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07A30"/>
    <w:rsid w:val="000128B3"/>
    <w:rsid w:val="000133C8"/>
    <w:rsid w:val="00014539"/>
    <w:rsid w:val="00015026"/>
    <w:rsid w:val="00016F36"/>
    <w:rsid w:val="000235E0"/>
    <w:rsid w:val="0002604B"/>
    <w:rsid w:val="0003112F"/>
    <w:rsid w:val="0003477D"/>
    <w:rsid w:val="000354C5"/>
    <w:rsid w:val="000355B4"/>
    <w:rsid w:val="00037235"/>
    <w:rsid w:val="00040BF1"/>
    <w:rsid w:val="00040FE1"/>
    <w:rsid w:val="000419EE"/>
    <w:rsid w:val="000454A0"/>
    <w:rsid w:val="00052D23"/>
    <w:rsid w:val="0005377B"/>
    <w:rsid w:val="0005590D"/>
    <w:rsid w:val="0005719E"/>
    <w:rsid w:val="00057276"/>
    <w:rsid w:val="00057692"/>
    <w:rsid w:val="00060169"/>
    <w:rsid w:val="00060789"/>
    <w:rsid w:val="000616A5"/>
    <w:rsid w:val="000629FA"/>
    <w:rsid w:val="00065C7E"/>
    <w:rsid w:val="00066D93"/>
    <w:rsid w:val="00067D72"/>
    <w:rsid w:val="00070738"/>
    <w:rsid w:val="00070988"/>
    <w:rsid w:val="00072C17"/>
    <w:rsid w:val="00073C62"/>
    <w:rsid w:val="000742AA"/>
    <w:rsid w:val="000742D5"/>
    <w:rsid w:val="00077404"/>
    <w:rsid w:val="0007792C"/>
    <w:rsid w:val="000811DD"/>
    <w:rsid w:val="00081630"/>
    <w:rsid w:val="00081C01"/>
    <w:rsid w:val="00082D66"/>
    <w:rsid w:val="00082E55"/>
    <w:rsid w:val="00082E72"/>
    <w:rsid w:val="00083447"/>
    <w:rsid w:val="00083FD7"/>
    <w:rsid w:val="00084C42"/>
    <w:rsid w:val="00084D40"/>
    <w:rsid w:val="00087631"/>
    <w:rsid w:val="00091033"/>
    <w:rsid w:val="00091D49"/>
    <w:rsid w:val="000925E7"/>
    <w:rsid w:val="00092877"/>
    <w:rsid w:val="00094B23"/>
    <w:rsid w:val="00095709"/>
    <w:rsid w:val="00096029"/>
    <w:rsid w:val="00097020"/>
    <w:rsid w:val="00097DEE"/>
    <w:rsid w:val="000A1D1B"/>
    <w:rsid w:val="000A2673"/>
    <w:rsid w:val="000A2729"/>
    <w:rsid w:val="000A74AE"/>
    <w:rsid w:val="000B00A0"/>
    <w:rsid w:val="000B0910"/>
    <w:rsid w:val="000B305C"/>
    <w:rsid w:val="000B4F76"/>
    <w:rsid w:val="000C09BD"/>
    <w:rsid w:val="000C0A80"/>
    <w:rsid w:val="000C387D"/>
    <w:rsid w:val="000C406E"/>
    <w:rsid w:val="000C6B22"/>
    <w:rsid w:val="000D253E"/>
    <w:rsid w:val="000D2F22"/>
    <w:rsid w:val="000D3693"/>
    <w:rsid w:val="000D771B"/>
    <w:rsid w:val="000E03E1"/>
    <w:rsid w:val="000E32DD"/>
    <w:rsid w:val="000E3E99"/>
    <w:rsid w:val="000F0E42"/>
    <w:rsid w:val="000F17A4"/>
    <w:rsid w:val="000F2E4E"/>
    <w:rsid w:val="000F41B7"/>
    <w:rsid w:val="000F58B8"/>
    <w:rsid w:val="000F64D8"/>
    <w:rsid w:val="000F6B79"/>
    <w:rsid w:val="00103258"/>
    <w:rsid w:val="0010443E"/>
    <w:rsid w:val="0010749D"/>
    <w:rsid w:val="00110197"/>
    <w:rsid w:val="00111515"/>
    <w:rsid w:val="00112AAF"/>
    <w:rsid w:val="00113448"/>
    <w:rsid w:val="00114D1F"/>
    <w:rsid w:val="0011618D"/>
    <w:rsid w:val="001169AA"/>
    <w:rsid w:val="0011776E"/>
    <w:rsid w:val="001177B6"/>
    <w:rsid w:val="00117EAB"/>
    <w:rsid w:val="00120E6B"/>
    <w:rsid w:val="00122413"/>
    <w:rsid w:val="0013175C"/>
    <w:rsid w:val="001325EB"/>
    <w:rsid w:val="001343F8"/>
    <w:rsid w:val="00141085"/>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69F9"/>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D7F47"/>
    <w:rsid w:val="001E125B"/>
    <w:rsid w:val="001E1665"/>
    <w:rsid w:val="001E2258"/>
    <w:rsid w:val="001E4202"/>
    <w:rsid w:val="001E56B7"/>
    <w:rsid w:val="001E5F05"/>
    <w:rsid w:val="001E7187"/>
    <w:rsid w:val="001E7509"/>
    <w:rsid w:val="001F3880"/>
    <w:rsid w:val="00201BB1"/>
    <w:rsid w:val="002045FD"/>
    <w:rsid w:val="00205C4A"/>
    <w:rsid w:val="002065C6"/>
    <w:rsid w:val="002074D5"/>
    <w:rsid w:val="0020778C"/>
    <w:rsid w:val="00210A2B"/>
    <w:rsid w:val="00211FF2"/>
    <w:rsid w:val="0021296C"/>
    <w:rsid w:val="0021643E"/>
    <w:rsid w:val="00222616"/>
    <w:rsid w:val="00224D4D"/>
    <w:rsid w:val="00227C5F"/>
    <w:rsid w:val="00232378"/>
    <w:rsid w:val="002324B3"/>
    <w:rsid w:val="0023401F"/>
    <w:rsid w:val="00235C5B"/>
    <w:rsid w:val="002413F9"/>
    <w:rsid w:val="00241DE1"/>
    <w:rsid w:val="002424E8"/>
    <w:rsid w:val="0024346A"/>
    <w:rsid w:val="00250466"/>
    <w:rsid w:val="00250B89"/>
    <w:rsid w:val="002518CF"/>
    <w:rsid w:val="00252ABC"/>
    <w:rsid w:val="002564D8"/>
    <w:rsid w:val="002646EB"/>
    <w:rsid w:val="002669AD"/>
    <w:rsid w:val="00267170"/>
    <w:rsid w:val="00276898"/>
    <w:rsid w:val="002817F7"/>
    <w:rsid w:val="00282932"/>
    <w:rsid w:val="00283746"/>
    <w:rsid w:val="0028475A"/>
    <w:rsid w:val="00287C68"/>
    <w:rsid w:val="00291609"/>
    <w:rsid w:val="00292AD8"/>
    <w:rsid w:val="002935ED"/>
    <w:rsid w:val="00293AB0"/>
    <w:rsid w:val="00293D54"/>
    <w:rsid w:val="002945AC"/>
    <w:rsid w:val="00294EEF"/>
    <w:rsid w:val="00294FF2"/>
    <w:rsid w:val="00295071"/>
    <w:rsid w:val="00297CDA"/>
    <w:rsid w:val="00297FF2"/>
    <w:rsid w:val="002A0445"/>
    <w:rsid w:val="002A109A"/>
    <w:rsid w:val="002A1AA4"/>
    <w:rsid w:val="002A4EAB"/>
    <w:rsid w:val="002A50C0"/>
    <w:rsid w:val="002A5BF4"/>
    <w:rsid w:val="002A6FCC"/>
    <w:rsid w:val="002B026E"/>
    <w:rsid w:val="002B07F2"/>
    <w:rsid w:val="002B1734"/>
    <w:rsid w:val="002B27AB"/>
    <w:rsid w:val="002B2F4D"/>
    <w:rsid w:val="002B4F2B"/>
    <w:rsid w:val="002B64D9"/>
    <w:rsid w:val="002B7C69"/>
    <w:rsid w:val="002C26D1"/>
    <w:rsid w:val="002C28C5"/>
    <w:rsid w:val="002C31BD"/>
    <w:rsid w:val="002C47EE"/>
    <w:rsid w:val="002C6BB4"/>
    <w:rsid w:val="002D2155"/>
    <w:rsid w:val="002D4401"/>
    <w:rsid w:val="002D48FD"/>
    <w:rsid w:val="002D64AE"/>
    <w:rsid w:val="002E036B"/>
    <w:rsid w:val="002E0E12"/>
    <w:rsid w:val="002E3F5D"/>
    <w:rsid w:val="002E66E6"/>
    <w:rsid w:val="002E6C05"/>
    <w:rsid w:val="002F07CF"/>
    <w:rsid w:val="002F7600"/>
    <w:rsid w:val="0030141F"/>
    <w:rsid w:val="00305434"/>
    <w:rsid w:val="00305DDD"/>
    <w:rsid w:val="00310DDF"/>
    <w:rsid w:val="0031376F"/>
    <w:rsid w:val="00314B9D"/>
    <w:rsid w:val="003153D3"/>
    <w:rsid w:val="00315546"/>
    <w:rsid w:val="003167CA"/>
    <w:rsid w:val="00317F64"/>
    <w:rsid w:val="003204AC"/>
    <w:rsid w:val="00322263"/>
    <w:rsid w:val="00325EA3"/>
    <w:rsid w:val="00331208"/>
    <w:rsid w:val="0033142C"/>
    <w:rsid w:val="003315AE"/>
    <w:rsid w:val="0033536A"/>
    <w:rsid w:val="00335D7F"/>
    <w:rsid w:val="00336A41"/>
    <w:rsid w:val="00340481"/>
    <w:rsid w:val="00340ECF"/>
    <w:rsid w:val="00341402"/>
    <w:rsid w:val="00341D0C"/>
    <w:rsid w:val="003443E4"/>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3548"/>
    <w:rsid w:val="00394386"/>
    <w:rsid w:val="003943C7"/>
    <w:rsid w:val="003949C1"/>
    <w:rsid w:val="0039551C"/>
    <w:rsid w:val="00395E54"/>
    <w:rsid w:val="0039644B"/>
    <w:rsid w:val="003A193F"/>
    <w:rsid w:val="003A1EA6"/>
    <w:rsid w:val="003A23F7"/>
    <w:rsid w:val="003A4DE9"/>
    <w:rsid w:val="003A55AC"/>
    <w:rsid w:val="003A6B5C"/>
    <w:rsid w:val="003A711A"/>
    <w:rsid w:val="003B061B"/>
    <w:rsid w:val="003B085B"/>
    <w:rsid w:val="003B3A42"/>
    <w:rsid w:val="003B4977"/>
    <w:rsid w:val="003C00E6"/>
    <w:rsid w:val="003C0BCB"/>
    <w:rsid w:val="003C13B6"/>
    <w:rsid w:val="003C6EC3"/>
    <w:rsid w:val="003D1530"/>
    <w:rsid w:val="003D185F"/>
    <w:rsid w:val="003D6202"/>
    <w:rsid w:val="003D63E8"/>
    <w:rsid w:val="003D6E99"/>
    <w:rsid w:val="003D7169"/>
    <w:rsid w:val="003E0465"/>
    <w:rsid w:val="003E2F2B"/>
    <w:rsid w:val="003E3E99"/>
    <w:rsid w:val="003E54A5"/>
    <w:rsid w:val="003F00EC"/>
    <w:rsid w:val="003F30A8"/>
    <w:rsid w:val="003F4F99"/>
    <w:rsid w:val="00401E1E"/>
    <w:rsid w:val="00403568"/>
    <w:rsid w:val="004044A5"/>
    <w:rsid w:val="00405656"/>
    <w:rsid w:val="00406A33"/>
    <w:rsid w:val="00406E24"/>
    <w:rsid w:val="004071D6"/>
    <w:rsid w:val="004074D5"/>
    <w:rsid w:val="004076A8"/>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7D94"/>
    <w:rsid w:val="00460A93"/>
    <w:rsid w:val="0046449A"/>
    <w:rsid w:val="004662B5"/>
    <w:rsid w:val="004664D9"/>
    <w:rsid w:val="00470DF1"/>
    <w:rsid w:val="0047438E"/>
    <w:rsid w:val="00475F35"/>
    <w:rsid w:val="00480683"/>
    <w:rsid w:val="00480FFE"/>
    <w:rsid w:val="00481FB3"/>
    <w:rsid w:val="00482159"/>
    <w:rsid w:val="004840D1"/>
    <w:rsid w:val="00487905"/>
    <w:rsid w:val="004918A3"/>
    <w:rsid w:val="004924FF"/>
    <w:rsid w:val="004950B3"/>
    <w:rsid w:val="004959CE"/>
    <w:rsid w:val="00495A52"/>
    <w:rsid w:val="00496B5D"/>
    <w:rsid w:val="004A17D4"/>
    <w:rsid w:val="004A1E38"/>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500B9C"/>
    <w:rsid w:val="00500DF1"/>
    <w:rsid w:val="00503844"/>
    <w:rsid w:val="00504C62"/>
    <w:rsid w:val="00505F75"/>
    <w:rsid w:val="00507F28"/>
    <w:rsid w:val="00511B4E"/>
    <w:rsid w:val="0051360C"/>
    <w:rsid w:val="00513AE8"/>
    <w:rsid w:val="00521F2C"/>
    <w:rsid w:val="00525F73"/>
    <w:rsid w:val="005260DA"/>
    <w:rsid w:val="00526843"/>
    <w:rsid w:val="00526F3D"/>
    <w:rsid w:val="005326CF"/>
    <w:rsid w:val="00534EAC"/>
    <w:rsid w:val="00535354"/>
    <w:rsid w:val="00535DFE"/>
    <w:rsid w:val="005429ED"/>
    <w:rsid w:val="00543343"/>
    <w:rsid w:val="005453D4"/>
    <w:rsid w:val="005525B4"/>
    <w:rsid w:val="0055536F"/>
    <w:rsid w:val="0055690D"/>
    <w:rsid w:val="00556BBE"/>
    <w:rsid w:val="005575F1"/>
    <w:rsid w:val="005576D1"/>
    <w:rsid w:val="00560007"/>
    <w:rsid w:val="005601D3"/>
    <w:rsid w:val="00560764"/>
    <w:rsid w:val="00562500"/>
    <w:rsid w:val="00562C6D"/>
    <w:rsid w:val="00564D7A"/>
    <w:rsid w:val="0056624A"/>
    <w:rsid w:val="005726D2"/>
    <w:rsid w:val="00574A02"/>
    <w:rsid w:val="00574AA5"/>
    <w:rsid w:val="0057734A"/>
    <w:rsid w:val="0058211B"/>
    <w:rsid w:val="0058303F"/>
    <w:rsid w:val="00590123"/>
    <w:rsid w:val="00594685"/>
    <w:rsid w:val="0059474F"/>
    <w:rsid w:val="0059511C"/>
    <w:rsid w:val="00595AA7"/>
    <w:rsid w:val="00596098"/>
    <w:rsid w:val="005A09E5"/>
    <w:rsid w:val="005A27D3"/>
    <w:rsid w:val="005A29A7"/>
    <w:rsid w:val="005A3A05"/>
    <w:rsid w:val="005A4A05"/>
    <w:rsid w:val="005A67A9"/>
    <w:rsid w:val="005A6956"/>
    <w:rsid w:val="005B36A8"/>
    <w:rsid w:val="005B6B58"/>
    <w:rsid w:val="005B7E41"/>
    <w:rsid w:val="005C0172"/>
    <w:rsid w:val="005C108C"/>
    <w:rsid w:val="005C3426"/>
    <w:rsid w:val="005C3785"/>
    <w:rsid w:val="005C4536"/>
    <w:rsid w:val="005C552F"/>
    <w:rsid w:val="005C5545"/>
    <w:rsid w:val="005D0649"/>
    <w:rsid w:val="005D0E81"/>
    <w:rsid w:val="005D177D"/>
    <w:rsid w:val="005D1BF9"/>
    <w:rsid w:val="005D2A0D"/>
    <w:rsid w:val="005D39E4"/>
    <w:rsid w:val="005D5DAA"/>
    <w:rsid w:val="005E096B"/>
    <w:rsid w:val="005E0ED9"/>
    <w:rsid w:val="005E1047"/>
    <w:rsid w:val="005E2A12"/>
    <w:rsid w:val="005E4736"/>
    <w:rsid w:val="005E4A3C"/>
    <w:rsid w:val="005E4D52"/>
    <w:rsid w:val="005E4DDA"/>
    <w:rsid w:val="005E5182"/>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5D2F"/>
    <w:rsid w:val="00615F9B"/>
    <w:rsid w:val="00617AF6"/>
    <w:rsid w:val="0062059E"/>
    <w:rsid w:val="006236B4"/>
    <w:rsid w:val="00623C28"/>
    <w:rsid w:val="00634A81"/>
    <w:rsid w:val="00634BA6"/>
    <w:rsid w:val="00640591"/>
    <w:rsid w:val="00640EC6"/>
    <w:rsid w:val="006411A6"/>
    <w:rsid w:val="00641EB6"/>
    <w:rsid w:val="006422B1"/>
    <w:rsid w:val="006440A0"/>
    <w:rsid w:val="00646423"/>
    <w:rsid w:val="006501CF"/>
    <w:rsid w:val="00650B9C"/>
    <w:rsid w:val="00653A3B"/>
    <w:rsid w:val="00653B4B"/>
    <w:rsid w:val="00653DD5"/>
    <w:rsid w:val="00653E5A"/>
    <w:rsid w:val="006540CD"/>
    <w:rsid w:val="00661898"/>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969"/>
    <w:rsid w:val="006A6AD7"/>
    <w:rsid w:val="006A6B4D"/>
    <w:rsid w:val="006A7407"/>
    <w:rsid w:val="006B1366"/>
    <w:rsid w:val="006B1F9D"/>
    <w:rsid w:val="006B38E8"/>
    <w:rsid w:val="006B6A30"/>
    <w:rsid w:val="006C0C26"/>
    <w:rsid w:val="006C20D4"/>
    <w:rsid w:val="006C3C32"/>
    <w:rsid w:val="006C6C9C"/>
    <w:rsid w:val="006C6CFC"/>
    <w:rsid w:val="006C7D69"/>
    <w:rsid w:val="006D1FB5"/>
    <w:rsid w:val="006D20A1"/>
    <w:rsid w:val="006D5EAF"/>
    <w:rsid w:val="006D78AA"/>
    <w:rsid w:val="006D7D87"/>
    <w:rsid w:val="006E7422"/>
    <w:rsid w:val="006F02D6"/>
    <w:rsid w:val="006F0B84"/>
    <w:rsid w:val="006F22F1"/>
    <w:rsid w:val="006F5E39"/>
    <w:rsid w:val="006F66F2"/>
    <w:rsid w:val="006F68D5"/>
    <w:rsid w:val="00700FC3"/>
    <w:rsid w:val="00703BC8"/>
    <w:rsid w:val="00703E81"/>
    <w:rsid w:val="00704827"/>
    <w:rsid w:val="00707BC7"/>
    <w:rsid w:val="0071124A"/>
    <w:rsid w:val="00712F2B"/>
    <w:rsid w:val="00715B3F"/>
    <w:rsid w:val="00720320"/>
    <w:rsid w:val="007208FB"/>
    <w:rsid w:val="007228F4"/>
    <w:rsid w:val="007237EC"/>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719D"/>
    <w:rsid w:val="00757F7B"/>
    <w:rsid w:val="00760211"/>
    <w:rsid w:val="00760685"/>
    <w:rsid w:val="007620DA"/>
    <w:rsid w:val="00764D70"/>
    <w:rsid w:val="0076590D"/>
    <w:rsid w:val="0076601B"/>
    <w:rsid w:val="0076668F"/>
    <w:rsid w:val="00767897"/>
    <w:rsid w:val="00767FFC"/>
    <w:rsid w:val="007702B3"/>
    <w:rsid w:val="0077253A"/>
    <w:rsid w:val="00774CAF"/>
    <w:rsid w:val="00774D4F"/>
    <w:rsid w:val="00775A2E"/>
    <w:rsid w:val="00775E6F"/>
    <w:rsid w:val="00775FEF"/>
    <w:rsid w:val="00777202"/>
    <w:rsid w:val="007778F1"/>
    <w:rsid w:val="0078063A"/>
    <w:rsid w:val="00780BA3"/>
    <w:rsid w:val="00782179"/>
    <w:rsid w:val="00783E95"/>
    <w:rsid w:val="007840B2"/>
    <w:rsid w:val="007854C6"/>
    <w:rsid w:val="00786AE6"/>
    <w:rsid w:val="00787554"/>
    <w:rsid w:val="00790255"/>
    <w:rsid w:val="007925D9"/>
    <w:rsid w:val="007927D7"/>
    <w:rsid w:val="00792DC6"/>
    <w:rsid w:val="00793DC9"/>
    <w:rsid w:val="007A3FFD"/>
    <w:rsid w:val="007A7DF1"/>
    <w:rsid w:val="007B0EAC"/>
    <w:rsid w:val="007B4EA2"/>
    <w:rsid w:val="007B55FC"/>
    <w:rsid w:val="007B5BDA"/>
    <w:rsid w:val="007B7941"/>
    <w:rsid w:val="007B794D"/>
    <w:rsid w:val="007C0613"/>
    <w:rsid w:val="007C1B6A"/>
    <w:rsid w:val="007C2C07"/>
    <w:rsid w:val="007C3245"/>
    <w:rsid w:val="007C352E"/>
    <w:rsid w:val="007D1EF8"/>
    <w:rsid w:val="007D2B31"/>
    <w:rsid w:val="007D402A"/>
    <w:rsid w:val="007D456B"/>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4EEF"/>
    <w:rsid w:val="00855074"/>
    <w:rsid w:val="00856453"/>
    <w:rsid w:val="00862D7E"/>
    <w:rsid w:val="00864410"/>
    <w:rsid w:val="00864E1F"/>
    <w:rsid w:val="00866A3B"/>
    <w:rsid w:val="00866E29"/>
    <w:rsid w:val="00867818"/>
    <w:rsid w:val="00867EBE"/>
    <w:rsid w:val="00870626"/>
    <w:rsid w:val="0087366A"/>
    <w:rsid w:val="00873EE4"/>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7069"/>
    <w:rsid w:val="008C2469"/>
    <w:rsid w:val="008C2B2C"/>
    <w:rsid w:val="008C2BCC"/>
    <w:rsid w:val="008D0089"/>
    <w:rsid w:val="008D50B4"/>
    <w:rsid w:val="008D791F"/>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BA4"/>
    <w:rsid w:val="00914CA5"/>
    <w:rsid w:val="00925D83"/>
    <w:rsid w:val="009304F7"/>
    <w:rsid w:val="00930B0E"/>
    <w:rsid w:val="00931271"/>
    <w:rsid w:val="009317C0"/>
    <w:rsid w:val="00934C46"/>
    <w:rsid w:val="0093722D"/>
    <w:rsid w:val="009429BA"/>
    <w:rsid w:val="0094637B"/>
    <w:rsid w:val="00950DF2"/>
    <w:rsid w:val="0095253C"/>
    <w:rsid w:val="009528D8"/>
    <w:rsid w:val="00955691"/>
    <w:rsid w:val="00961507"/>
    <w:rsid w:val="00963BB2"/>
    <w:rsid w:val="0096529A"/>
    <w:rsid w:val="0097339A"/>
    <w:rsid w:val="00973606"/>
    <w:rsid w:val="009743C2"/>
    <w:rsid w:val="00975A53"/>
    <w:rsid w:val="00975BE8"/>
    <w:rsid w:val="00976559"/>
    <w:rsid w:val="00980258"/>
    <w:rsid w:val="0098472A"/>
    <w:rsid w:val="00990EA2"/>
    <w:rsid w:val="0099123B"/>
    <w:rsid w:val="00991D3D"/>
    <w:rsid w:val="0099400F"/>
    <w:rsid w:val="00995BDD"/>
    <w:rsid w:val="009A0190"/>
    <w:rsid w:val="009A108D"/>
    <w:rsid w:val="009A2C4C"/>
    <w:rsid w:val="009A563A"/>
    <w:rsid w:val="009A5CC4"/>
    <w:rsid w:val="009A5D2A"/>
    <w:rsid w:val="009B0DD4"/>
    <w:rsid w:val="009B1D03"/>
    <w:rsid w:val="009B1E4C"/>
    <w:rsid w:val="009B28BE"/>
    <w:rsid w:val="009B59D8"/>
    <w:rsid w:val="009B635D"/>
    <w:rsid w:val="009C2820"/>
    <w:rsid w:val="009C77B5"/>
    <w:rsid w:val="009D1437"/>
    <w:rsid w:val="009D3094"/>
    <w:rsid w:val="009D3773"/>
    <w:rsid w:val="009D3C18"/>
    <w:rsid w:val="009D66FE"/>
    <w:rsid w:val="009D7282"/>
    <w:rsid w:val="009E0C4D"/>
    <w:rsid w:val="009E35BE"/>
    <w:rsid w:val="009F05D0"/>
    <w:rsid w:val="009F12AB"/>
    <w:rsid w:val="009F2CD4"/>
    <w:rsid w:val="009F5BD3"/>
    <w:rsid w:val="009F6AFF"/>
    <w:rsid w:val="00A00DEB"/>
    <w:rsid w:val="00A011D6"/>
    <w:rsid w:val="00A015F5"/>
    <w:rsid w:val="00A03E84"/>
    <w:rsid w:val="00A04F53"/>
    <w:rsid w:val="00A066FA"/>
    <w:rsid w:val="00A0770A"/>
    <w:rsid w:val="00A1538B"/>
    <w:rsid w:val="00A16424"/>
    <w:rsid w:val="00A200F0"/>
    <w:rsid w:val="00A20771"/>
    <w:rsid w:val="00A221FB"/>
    <w:rsid w:val="00A2584E"/>
    <w:rsid w:val="00A26527"/>
    <w:rsid w:val="00A27BF9"/>
    <w:rsid w:val="00A30063"/>
    <w:rsid w:val="00A30756"/>
    <w:rsid w:val="00A31FA8"/>
    <w:rsid w:val="00A32605"/>
    <w:rsid w:val="00A32E99"/>
    <w:rsid w:val="00A337F5"/>
    <w:rsid w:val="00A33F23"/>
    <w:rsid w:val="00A3428F"/>
    <w:rsid w:val="00A36C8C"/>
    <w:rsid w:val="00A377A6"/>
    <w:rsid w:val="00A4165C"/>
    <w:rsid w:val="00A41C6C"/>
    <w:rsid w:val="00A423E7"/>
    <w:rsid w:val="00A42960"/>
    <w:rsid w:val="00A458ED"/>
    <w:rsid w:val="00A45D3A"/>
    <w:rsid w:val="00A52625"/>
    <w:rsid w:val="00A543BD"/>
    <w:rsid w:val="00A554B7"/>
    <w:rsid w:val="00A57432"/>
    <w:rsid w:val="00A57699"/>
    <w:rsid w:val="00A57B6E"/>
    <w:rsid w:val="00A620B4"/>
    <w:rsid w:val="00A6262E"/>
    <w:rsid w:val="00A63E54"/>
    <w:rsid w:val="00A65F90"/>
    <w:rsid w:val="00A66BFE"/>
    <w:rsid w:val="00A70A34"/>
    <w:rsid w:val="00A7135F"/>
    <w:rsid w:val="00A715EB"/>
    <w:rsid w:val="00A71AA0"/>
    <w:rsid w:val="00A728A7"/>
    <w:rsid w:val="00A76AF2"/>
    <w:rsid w:val="00A819E5"/>
    <w:rsid w:val="00A82D5A"/>
    <w:rsid w:val="00A83A52"/>
    <w:rsid w:val="00A862B1"/>
    <w:rsid w:val="00A937DC"/>
    <w:rsid w:val="00A947D2"/>
    <w:rsid w:val="00A964A7"/>
    <w:rsid w:val="00A97D74"/>
    <w:rsid w:val="00AA0FA1"/>
    <w:rsid w:val="00AA2065"/>
    <w:rsid w:val="00AA20E6"/>
    <w:rsid w:val="00AA2B24"/>
    <w:rsid w:val="00AA2CA1"/>
    <w:rsid w:val="00AA4A4A"/>
    <w:rsid w:val="00AA4AFD"/>
    <w:rsid w:val="00AA7809"/>
    <w:rsid w:val="00AB1F0D"/>
    <w:rsid w:val="00AB6FC0"/>
    <w:rsid w:val="00AB752C"/>
    <w:rsid w:val="00AC33EC"/>
    <w:rsid w:val="00AC4546"/>
    <w:rsid w:val="00AC56F6"/>
    <w:rsid w:val="00AC5C09"/>
    <w:rsid w:val="00AC5DD5"/>
    <w:rsid w:val="00AC7DCC"/>
    <w:rsid w:val="00AC7F93"/>
    <w:rsid w:val="00AD13DD"/>
    <w:rsid w:val="00AD22E9"/>
    <w:rsid w:val="00AD2B4F"/>
    <w:rsid w:val="00AD4ECA"/>
    <w:rsid w:val="00AD61EF"/>
    <w:rsid w:val="00AD7F57"/>
    <w:rsid w:val="00AE02FB"/>
    <w:rsid w:val="00AE08A6"/>
    <w:rsid w:val="00AE1942"/>
    <w:rsid w:val="00AE19FD"/>
    <w:rsid w:val="00AE1D63"/>
    <w:rsid w:val="00AE2D24"/>
    <w:rsid w:val="00AE33E3"/>
    <w:rsid w:val="00AE3C35"/>
    <w:rsid w:val="00AE4D26"/>
    <w:rsid w:val="00AF1475"/>
    <w:rsid w:val="00AF1A44"/>
    <w:rsid w:val="00AF26EC"/>
    <w:rsid w:val="00AF4135"/>
    <w:rsid w:val="00AF73F2"/>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1D1C"/>
    <w:rsid w:val="00B446F0"/>
    <w:rsid w:val="00B44805"/>
    <w:rsid w:val="00B506EB"/>
    <w:rsid w:val="00B545AD"/>
    <w:rsid w:val="00B55D07"/>
    <w:rsid w:val="00B561BD"/>
    <w:rsid w:val="00B60C1C"/>
    <w:rsid w:val="00B60F2E"/>
    <w:rsid w:val="00B6424A"/>
    <w:rsid w:val="00B66217"/>
    <w:rsid w:val="00B663CB"/>
    <w:rsid w:val="00B675E3"/>
    <w:rsid w:val="00B71955"/>
    <w:rsid w:val="00B7196E"/>
    <w:rsid w:val="00B73DE0"/>
    <w:rsid w:val="00B746C2"/>
    <w:rsid w:val="00B7673F"/>
    <w:rsid w:val="00B778A2"/>
    <w:rsid w:val="00B77B1D"/>
    <w:rsid w:val="00B81CE1"/>
    <w:rsid w:val="00B82531"/>
    <w:rsid w:val="00B83C58"/>
    <w:rsid w:val="00B84275"/>
    <w:rsid w:val="00B84B47"/>
    <w:rsid w:val="00B860B3"/>
    <w:rsid w:val="00B86D06"/>
    <w:rsid w:val="00B914B4"/>
    <w:rsid w:val="00B92836"/>
    <w:rsid w:val="00B93786"/>
    <w:rsid w:val="00B9610C"/>
    <w:rsid w:val="00BA000B"/>
    <w:rsid w:val="00BA0537"/>
    <w:rsid w:val="00BA085E"/>
    <w:rsid w:val="00BA0E5B"/>
    <w:rsid w:val="00BA2D65"/>
    <w:rsid w:val="00BA6835"/>
    <w:rsid w:val="00BB06F4"/>
    <w:rsid w:val="00BB15BA"/>
    <w:rsid w:val="00BB4716"/>
    <w:rsid w:val="00BB5CA3"/>
    <w:rsid w:val="00BB616E"/>
    <w:rsid w:val="00BB6418"/>
    <w:rsid w:val="00BB6C02"/>
    <w:rsid w:val="00BB76C8"/>
    <w:rsid w:val="00BC0A87"/>
    <w:rsid w:val="00BC1D27"/>
    <w:rsid w:val="00BC25F7"/>
    <w:rsid w:val="00BC2F2A"/>
    <w:rsid w:val="00BC33F7"/>
    <w:rsid w:val="00BC53EF"/>
    <w:rsid w:val="00BC5B57"/>
    <w:rsid w:val="00BD1315"/>
    <w:rsid w:val="00BD2439"/>
    <w:rsid w:val="00BD2C8E"/>
    <w:rsid w:val="00BD7AFA"/>
    <w:rsid w:val="00BE12DA"/>
    <w:rsid w:val="00BE1693"/>
    <w:rsid w:val="00BE16B6"/>
    <w:rsid w:val="00BE2439"/>
    <w:rsid w:val="00BE530A"/>
    <w:rsid w:val="00BE563F"/>
    <w:rsid w:val="00BE7D0E"/>
    <w:rsid w:val="00BE7E8A"/>
    <w:rsid w:val="00BF124D"/>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683"/>
    <w:rsid w:val="00C35C50"/>
    <w:rsid w:val="00C36063"/>
    <w:rsid w:val="00C36550"/>
    <w:rsid w:val="00C376E8"/>
    <w:rsid w:val="00C4017D"/>
    <w:rsid w:val="00C40550"/>
    <w:rsid w:val="00C40DF0"/>
    <w:rsid w:val="00C413B0"/>
    <w:rsid w:val="00C42078"/>
    <w:rsid w:val="00C422DB"/>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0C14"/>
    <w:rsid w:val="00CC1C4E"/>
    <w:rsid w:val="00CC23A5"/>
    <w:rsid w:val="00CC31B0"/>
    <w:rsid w:val="00CC35A3"/>
    <w:rsid w:val="00CC5791"/>
    <w:rsid w:val="00CC59D3"/>
    <w:rsid w:val="00CC70ED"/>
    <w:rsid w:val="00CC72D3"/>
    <w:rsid w:val="00CC79AD"/>
    <w:rsid w:val="00CD0B24"/>
    <w:rsid w:val="00CD0B72"/>
    <w:rsid w:val="00CD243C"/>
    <w:rsid w:val="00CD2446"/>
    <w:rsid w:val="00CD28C4"/>
    <w:rsid w:val="00CD386D"/>
    <w:rsid w:val="00CD4D86"/>
    <w:rsid w:val="00CD5BE8"/>
    <w:rsid w:val="00CD7153"/>
    <w:rsid w:val="00CE6C11"/>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178BB"/>
    <w:rsid w:val="00D218E9"/>
    <w:rsid w:val="00D21E2C"/>
    <w:rsid w:val="00D243C7"/>
    <w:rsid w:val="00D24418"/>
    <w:rsid w:val="00D25CA3"/>
    <w:rsid w:val="00D3082A"/>
    <w:rsid w:val="00D308BF"/>
    <w:rsid w:val="00D320E0"/>
    <w:rsid w:val="00D3386A"/>
    <w:rsid w:val="00D34229"/>
    <w:rsid w:val="00D355A5"/>
    <w:rsid w:val="00D35D58"/>
    <w:rsid w:val="00D361DD"/>
    <w:rsid w:val="00D3622B"/>
    <w:rsid w:val="00D36564"/>
    <w:rsid w:val="00D40C14"/>
    <w:rsid w:val="00D40DD1"/>
    <w:rsid w:val="00D40E02"/>
    <w:rsid w:val="00D41F7B"/>
    <w:rsid w:val="00D44988"/>
    <w:rsid w:val="00D46D4D"/>
    <w:rsid w:val="00D47ED4"/>
    <w:rsid w:val="00D50A56"/>
    <w:rsid w:val="00D53482"/>
    <w:rsid w:val="00D577D6"/>
    <w:rsid w:val="00D6029E"/>
    <w:rsid w:val="00D61246"/>
    <w:rsid w:val="00D61400"/>
    <w:rsid w:val="00D63F23"/>
    <w:rsid w:val="00D65F47"/>
    <w:rsid w:val="00D674C8"/>
    <w:rsid w:val="00D72EDE"/>
    <w:rsid w:val="00D7365C"/>
    <w:rsid w:val="00D74435"/>
    <w:rsid w:val="00D77455"/>
    <w:rsid w:val="00D777BA"/>
    <w:rsid w:val="00D778F4"/>
    <w:rsid w:val="00D77C73"/>
    <w:rsid w:val="00D8141D"/>
    <w:rsid w:val="00D81895"/>
    <w:rsid w:val="00D81D23"/>
    <w:rsid w:val="00D81FD1"/>
    <w:rsid w:val="00D8464B"/>
    <w:rsid w:val="00D87BAD"/>
    <w:rsid w:val="00D9215A"/>
    <w:rsid w:val="00D95218"/>
    <w:rsid w:val="00D97B19"/>
    <w:rsid w:val="00DA27B5"/>
    <w:rsid w:val="00DA2BB5"/>
    <w:rsid w:val="00DA31BB"/>
    <w:rsid w:val="00DB4DAE"/>
    <w:rsid w:val="00DB504E"/>
    <w:rsid w:val="00DB5D6A"/>
    <w:rsid w:val="00DC1172"/>
    <w:rsid w:val="00DC18DD"/>
    <w:rsid w:val="00DC1FB6"/>
    <w:rsid w:val="00DC260B"/>
    <w:rsid w:val="00DC2794"/>
    <w:rsid w:val="00DC36C7"/>
    <w:rsid w:val="00DC44BE"/>
    <w:rsid w:val="00DC6A31"/>
    <w:rsid w:val="00DD490C"/>
    <w:rsid w:val="00DD4BC8"/>
    <w:rsid w:val="00DD521A"/>
    <w:rsid w:val="00DD5DE5"/>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EF4"/>
    <w:rsid w:val="00E10B1E"/>
    <w:rsid w:val="00E122D0"/>
    <w:rsid w:val="00E12C01"/>
    <w:rsid w:val="00E1320A"/>
    <w:rsid w:val="00E13254"/>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378C"/>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86487"/>
    <w:rsid w:val="00E93E67"/>
    <w:rsid w:val="00E95952"/>
    <w:rsid w:val="00E96A9C"/>
    <w:rsid w:val="00EA17A8"/>
    <w:rsid w:val="00EA45D8"/>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FC"/>
    <w:rsid w:val="00ED48AC"/>
    <w:rsid w:val="00EE01C4"/>
    <w:rsid w:val="00EE0457"/>
    <w:rsid w:val="00EE5A5C"/>
    <w:rsid w:val="00EE608C"/>
    <w:rsid w:val="00EE7E64"/>
    <w:rsid w:val="00EF053F"/>
    <w:rsid w:val="00EF27F0"/>
    <w:rsid w:val="00EF32AD"/>
    <w:rsid w:val="00EF3B61"/>
    <w:rsid w:val="00EF4D5A"/>
    <w:rsid w:val="00EF51B7"/>
    <w:rsid w:val="00EF5EFD"/>
    <w:rsid w:val="00EF7969"/>
    <w:rsid w:val="00F01021"/>
    <w:rsid w:val="00F02197"/>
    <w:rsid w:val="00F039C5"/>
    <w:rsid w:val="00F0448B"/>
    <w:rsid w:val="00F05522"/>
    <w:rsid w:val="00F0699E"/>
    <w:rsid w:val="00F12DD3"/>
    <w:rsid w:val="00F13D3E"/>
    <w:rsid w:val="00F22D28"/>
    <w:rsid w:val="00F234AC"/>
    <w:rsid w:val="00F24897"/>
    <w:rsid w:val="00F252E9"/>
    <w:rsid w:val="00F31A3B"/>
    <w:rsid w:val="00F33668"/>
    <w:rsid w:val="00F33FEE"/>
    <w:rsid w:val="00F363AF"/>
    <w:rsid w:val="00F378F5"/>
    <w:rsid w:val="00F438DF"/>
    <w:rsid w:val="00F45B0D"/>
    <w:rsid w:val="00F45E3F"/>
    <w:rsid w:val="00F467CB"/>
    <w:rsid w:val="00F46E5A"/>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0FA9"/>
    <w:rsid w:val="00F72333"/>
    <w:rsid w:val="00F741AB"/>
    <w:rsid w:val="00F76548"/>
    <w:rsid w:val="00F777C8"/>
    <w:rsid w:val="00F85143"/>
    <w:rsid w:val="00F85482"/>
    <w:rsid w:val="00F87191"/>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C17F5"/>
    <w:rsid w:val="00FC25C9"/>
    <w:rsid w:val="00FC4160"/>
    <w:rsid w:val="00FC5E28"/>
    <w:rsid w:val="00FC6B18"/>
    <w:rsid w:val="00FC785E"/>
    <w:rsid w:val="00FD0349"/>
    <w:rsid w:val="00FD15A6"/>
    <w:rsid w:val="00FD2127"/>
    <w:rsid w:val="00FD4016"/>
    <w:rsid w:val="00FD588B"/>
    <w:rsid w:val="00FE0866"/>
    <w:rsid w:val="00FE1981"/>
    <w:rsid w:val="00FE31CD"/>
    <w:rsid w:val="00FE3DA9"/>
    <w:rsid w:val="00FF2469"/>
    <w:rsid w:val="00FF500A"/>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hyperlink" Target="mailto:kc-yamamoto@kddi.com" TargetMode="Externa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600880B4-42C1-4C9A-98EF-85CE233DC650}">
  <ds:schemaRefs>
    <ds:schemaRef ds:uri="http://schemas.openxmlformats.org/officeDocument/2006/bibliography"/>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406</TotalTime>
  <Pages>8</Pages>
  <Words>2431</Words>
  <Characters>13863</Characters>
  <Application>Microsoft Office Word</Application>
  <DocSecurity>0</DocSecurity>
  <Lines>115</Lines>
  <Paragraphs>3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16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3</cp:lastModifiedBy>
  <cp:revision>29</cp:revision>
  <cp:lastPrinted>2012-10-11T14:05:00Z</cp:lastPrinted>
  <dcterms:created xsi:type="dcterms:W3CDTF">2020-08-25T19:25:00Z</dcterms:created>
  <dcterms:modified xsi:type="dcterms:W3CDTF">2020-09-02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